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5204" w:rsidRPr="00040B8E" w:rsidRDefault="00175204" w:rsidP="001752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3</w:t>
      </w:r>
      <w:r w:rsidRPr="00040B8E">
        <w:rPr>
          <w:sz w:val="28"/>
          <w:szCs w:val="28"/>
        </w:rPr>
        <w:t xml:space="preserve"> </w:t>
      </w:r>
    </w:p>
    <w:p w:rsidR="00175204" w:rsidRPr="00040B8E" w:rsidRDefault="00175204" w:rsidP="001752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175204" w:rsidRPr="00342C47" w:rsidRDefault="00175204" w:rsidP="0017520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175204" w:rsidRDefault="00175204" w:rsidP="0017520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175204" w:rsidRPr="00342C47" w:rsidRDefault="00175204" w:rsidP="00175204">
      <w:pPr>
        <w:ind w:left="5060"/>
        <w:jc w:val="center"/>
        <w:rPr>
          <w:sz w:val="28"/>
          <w:szCs w:val="28"/>
        </w:rPr>
      </w:pPr>
    </w:p>
    <w:p w:rsidR="00175204" w:rsidRDefault="00175204" w:rsidP="00175204">
      <w:pPr>
        <w:jc w:val="center"/>
        <w:rPr>
          <w:b/>
          <w:bCs/>
          <w:sz w:val="28"/>
          <w:szCs w:val="28"/>
        </w:rPr>
      </w:pPr>
    </w:p>
    <w:p w:rsidR="00175204" w:rsidRPr="009A7F09" w:rsidRDefault="00175204" w:rsidP="00175204">
      <w:pPr>
        <w:jc w:val="center"/>
        <w:rPr>
          <w:b/>
          <w:bCs/>
          <w:sz w:val="28"/>
          <w:szCs w:val="28"/>
        </w:rPr>
      </w:pPr>
    </w:p>
    <w:p w:rsidR="00175204" w:rsidRPr="00342C47" w:rsidRDefault="00175204" w:rsidP="0017520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175204" w:rsidRPr="00556BAF" w:rsidRDefault="00175204" w:rsidP="00175204">
      <w:pPr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556BAF">
        <w:rPr>
          <w:b/>
          <w:sz w:val="28"/>
          <w:szCs w:val="28"/>
        </w:rPr>
        <w:t xml:space="preserve">Регистрационный учет налогоплательщика, </w:t>
      </w:r>
    </w:p>
    <w:p w:rsidR="00175204" w:rsidRPr="00342C47" w:rsidRDefault="00175204" w:rsidP="00175204">
      <w:pPr>
        <w:jc w:val="center"/>
        <w:rPr>
          <w:b/>
          <w:i/>
          <w:sz w:val="28"/>
          <w:szCs w:val="28"/>
        </w:rPr>
      </w:pPr>
      <w:r w:rsidRPr="00556BAF">
        <w:rPr>
          <w:b/>
          <w:sz w:val="28"/>
          <w:szCs w:val="28"/>
        </w:rPr>
        <w:t>осуществляющего отдельные виды деятельности</w:t>
      </w:r>
      <w:r w:rsidRPr="00342C47">
        <w:rPr>
          <w:b/>
          <w:sz w:val="28"/>
          <w:szCs w:val="28"/>
        </w:rPr>
        <w:t>»</w:t>
      </w:r>
    </w:p>
    <w:p w:rsidR="00175204" w:rsidRDefault="00175204" w:rsidP="00175204">
      <w:pPr>
        <w:jc w:val="center"/>
        <w:rPr>
          <w:b/>
          <w:bCs/>
          <w:sz w:val="28"/>
          <w:szCs w:val="28"/>
        </w:rPr>
      </w:pPr>
    </w:p>
    <w:p w:rsidR="00175204" w:rsidRDefault="00175204" w:rsidP="00175204">
      <w:pPr>
        <w:jc w:val="center"/>
        <w:rPr>
          <w:b/>
          <w:bCs/>
          <w:sz w:val="28"/>
          <w:szCs w:val="28"/>
        </w:rPr>
      </w:pPr>
    </w:p>
    <w:p w:rsidR="00175204" w:rsidRPr="00342C47" w:rsidRDefault="00175204" w:rsidP="0017520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175204" w:rsidRPr="00342C47" w:rsidRDefault="00175204" w:rsidP="00175204">
      <w:pPr>
        <w:jc w:val="center"/>
        <w:rPr>
          <w:sz w:val="28"/>
          <w:szCs w:val="28"/>
        </w:rPr>
      </w:pPr>
    </w:p>
    <w:p w:rsidR="00175204" w:rsidRPr="004E40AE" w:rsidRDefault="00175204" w:rsidP="00175204">
      <w:pPr>
        <w:numPr>
          <w:ilvl w:val="0"/>
          <w:numId w:val="3"/>
        </w:numPr>
        <w:tabs>
          <w:tab w:val="left" w:pos="-1560"/>
          <w:tab w:val="left" w:pos="993"/>
        </w:tabs>
        <w:ind w:left="0" w:firstLine="709"/>
        <w:jc w:val="both"/>
        <w:rPr>
          <w:rStyle w:val="s0"/>
          <w:sz w:val="28"/>
          <w:szCs w:val="28"/>
        </w:rPr>
      </w:pPr>
      <w:r w:rsidRPr="004E40AE">
        <w:rPr>
          <w:sz w:val="28"/>
          <w:szCs w:val="28"/>
        </w:rPr>
        <w:t>Государственная услуга «Регистрационный учет налогоплательщика, осуществляющего отдельные виды деятельности» (далее – государственная услуга) оказывается н</w:t>
      </w:r>
      <w:r w:rsidRPr="004E40AE">
        <w:rPr>
          <w:rStyle w:val="s0"/>
          <w:sz w:val="28"/>
          <w:szCs w:val="28"/>
        </w:rPr>
        <w:t xml:space="preserve">алоговыми </w:t>
      </w:r>
      <w:r>
        <w:rPr>
          <w:rStyle w:val="s0"/>
          <w:sz w:val="28"/>
          <w:szCs w:val="28"/>
        </w:rPr>
        <w:t>управления</w:t>
      </w:r>
      <w:r w:rsidRPr="004E40AE">
        <w:rPr>
          <w:rStyle w:val="s0"/>
          <w:sz w:val="28"/>
          <w:szCs w:val="28"/>
        </w:rPr>
        <w:t xml:space="preserve">ми по районам, городам и районам в городах, на территории специальных экономических зон в </w:t>
      </w:r>
      <w:r>
        <w:rPr>
          <w:rStyle w:val="s0"/>
          <w:sz w:val="28"/>
          <w:szCs w:val="28"/>
        </w:rPr>
        <w:t>ц</w:t>
      </w:r>
      <w:r w:rsidRPr="004E40AE">
        <w:rPr>
          <w:rStyle w:val="s0"/>
          <w:sz w:val="28"/>
          <w:szCs w:val="28"/>
        </w:rPr>
        <w:t xml:space="preserve">ентрах приема и обработки информации (далее – ЦПО услугодателя), </w:t>
      </w:r>
      <w:r w:rsidRPr="004E40AE">
        <w:rPr>
          <w:spacing w:val="1"/>
          <w:sz w:val="28"/>
          <w:szCs w:val="28"/>
        </w:rPr>
        <w:t>посредством веб-портала «электронного правительства» (далее – ПЭП)</w:t>
      </w:r>
      <w:r w:rsidRPr="004E40AE">
        <w:rPr>
          <w:rStyle w:val="s0"/>
          <w:sz w:val="28"/>
          <w:szCs w:val="28"/>
        </w:rPr>
        <w:t>.</w:t>
      </w:r>
    </w:p>
    <w:p w:rsidR="00175204" w:rsidRDefault="00175204" w:rsidP="00175204">
      <w:pPr>
        <w:pStyle w:val="ListParagraph1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Форма оказания государственной услуги:</w:t>
      </w:r>
      <w:r>
        <w:rPr>
          <w:rFonts w:ascii="Times New Roman" w:hAnsi="Times New Roman"/>
          <w:sz w:val="28"/>
          <w:szCs w:val="28"/>
        </w:rPr>
        <w:t xml:space="preserve"> </w:t>
      </w:r>
      <w:r w:rsidRPr="00556BAF">
        <w:rPr>
          <w:rFonts w:ascii="Times New Roman" w:hAnsi="Times New Roman"/>
          <w:sz w:val="28"/>
          <w:szCs w:val="28"/>
        </w:rPr>
        <w:t>электронная (частично автоматизирована) и (или) бумажная.</w:t>
      </w:r>
    </w:p>
    <w:p w:rsidR="00175204" w:rsidRPr="004B6476" w:rsidRDefault="00175204" w:rsidP="00175204">
      <w:pPr>
        <w:pStyle w:val="ListParagraph1"/>
        <w:numPr>
          <w:ilvl w:val="0"/>
          <w:numId w:val="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227EF">
        <w:rPr>
          <w:rFonts w:ascii="Times New Roman" w:hAnsi="Times New Roman"/>
          <w:sz w:val="28"/>
          <w:szCs w:val="28"/>
        </w:rPr>
        <w:t xml:space="preserve"> Результатом оказания государственной услуги являются выдача регистрационной карточки</w:t>
      </w:r>
      <w:r w:rsidRPr="009227EF">
        <w:rPr>
          <w:rFonts w:ascii="Times New Roman" w:hAnsi="Times New Roman"/>
          <w:sz w:val="28"/>
          <w:szCs w:val="28"/>
          <w:lang w:val="kk-KZ"/>
        </w:rPr>
        <w:t xml:space="preserve">, </w:t>
      </w:r>
      <w:r w:rsidRPr="009227EF">
        <w:rPr>
          <w:rFonts w:ascii="Times New Roman" w:hAnsi="Times New Roman"/>
          <w:sz w:val="28"/>
          <w:szCs w:val="28"/>
        </w:rPr>
        <w:t>замена регистрационной карточки, снятие с регистрационного учета в качестве налогоплательщика, осуществляющего отдельные виды деятельности.</w:t>
      </w:r>
    </w:p>
    <w:p w:rsidR="00175204" w:rsidRPr="004B6476" w:rsidRDefault="00175204" w:rsidP="00175204">
      <w:pPr>
        <w:pStyle w:val="ListParagraph1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6476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175204" w:rsidRDefault="00175204" w:rsidP="00175204">
      <w:pPr>
        <w:tabs>
          <w:tab w:val="left" w:pos="0"/>
          <w:tab w:val="left" w:pos="540"/>
        </w:tabs>
        <w:jc w:val="both"/>
        <w:rPr>
          <w:sz w:val="28"/>
          <w:szCs w:val="28"/>
          <w:lang w:eastAsia="en-US"/>
        </w:rPr>
      </w:pPr>
    </w:p>
    <w:p w:rsidR="00175204" w:rsidRPr="00342C47" w:rsidRDefault="00175204" w:rsidP="00175204">
      <w:pPr>
        <w:ind w:firstLine="709"/>
        <w:jc w:val="center"/>
        <w:rPr>
          <w:b/>
          <w:bCs/>
          <w:sz w:val="28"/>
          <w:szCs w:val="28"/>
        </w:rPr>
      </w:pPr>
    </w:p>
    <w:p w:rsidR="00175204" w:rsidRPr="00342C47" w:rsidRDefault="00175204" w:rsidP="00175204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175204" w:rsidRPr="00342C47" w:rsidRDefault="00175204" w:rsidP="00175204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175204" w:rsidRPr="00342C47" w:rsidRDefault="00175204" w:rsidP="00175204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175204" w:rsidRPr="00342C47" w:rsidRDefault="00175204" w:rsidP="0017520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75204" w:rsidRPr="002B58D6" w:rsidRDefault="00175204" w:rsidP="00175204">
      <w:pPr>
        <w:numPr>
          <w:ilvl w:val="0"/>
          <w:numId w:val="3"/>
        </w:numPr>
        <w:tabs>
          <w:tab w:val="left" w:pos="-360"/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 xml:space="preserve">9 Стандарта государственной услуги </w:t>
      </w:r>
      <w:r>
        <w:rPr>
          <w:sz w:val="28"/>
          <w:szCs w:val="28"/>
        </w:rPr>
        <w:t>«</w:t>
      </w:r>
      <w:r w:rsidRPr="002B58D6">
        <w:rPr>
          <w:bCs/>
          <w:sz w:val="28"/>
          <w:szCs w:val="28"/>
        </w:rPr>
        <w:t>Регистрационный</w:t>
      </w:r>
      <w:r>
        <w:rPr>
          <w:bCs/>
          <w:sz w:val="28"/>
          <w:szCs w:val="28"/>
        </w:rPr>
        <w:t xml:space="preserve"> учет налогоплательщика, осуществляющего отдельные виды деятельности», </w:t>
      </w:r>
      <w:r w:rsidRPr="00D10404">
        <w:rPr>
          <w:bCs/>
          <w:sz w:val="28"/>
          <w:szCs w:val="28"/>
        </w:rPr>
        <w:t>утвержденного постановлением Правительства Республики Казахстан от 5 марта 2014 года</w:t>
      </w:r>
      <w:r>
        <w:rPr>
          <w:bCs/>
          <w:sz w:val="28"/>
          <w:szCs w:val="28"/>
        </w:rPr>
        <w:t xml:space="preserve"> </w:t>
      </w:r>
      <w:r w:rsidRPr="00D10404">
        <w:rPr>
          <w:bCs/>
          <w:sz w:val="28"/>
          <w:szCs w:val="28"/>
        </w:rPr>
        <w:t>№ 200  (далее</w:t>
      </w:r>
      <w:r w:rsidRPr="004B6476">
        <w:rPr>
          <w:bCs/>
          <w:sz w:val="28"/>
          <w:szCs w:val="28"/>
        </w:rPr>
        <w:t xml:space="preserve"> </w:t>
      </w:r>
      <w:r w:rsidRPr="004E40AE">
        <w:rPr>
          <w:rStyle w:val="s0"/>
          <w:sz w:val="28"/>
          <w:szCs w:val="28"/>
        </w:rPr>
        <w:t>–</w:t>
      </w:r>
      <w:r w:rsidRPr="004B6476">
        <w:rPr>
          <w:bCs/>
          <w:sz w:val="28"/>
          <w:szCs w:val="28"/>
        </w:rPr>
        <w:t xml:space="preserve"> </w:t>
      </w:r>
      <w:r w:rsidRPr="00D10404">
        <w:rPr>
          <w:bCs/>
          <w:sz w:val="28"/>
          <w:szCs w:val="28"/>
        </w:rPr>
        <w:t>Стандарт</w:t>
      </w:r>
      <w:r>
        <w:rPr>
          <w:bCs/>
          <w:sz w:val="28"/>
          <w:szCs w:val="28"/>
        </w:rPr>
        <w:t>).</w:t>
      </w:r>
    </w:p>
    <w:p w:rsidR="00175204" w:rsidRPr="00342C47" w:rsidRDefault="00175204" w:rsidP="00175204">
      <w:pPr>
        <w:pStyle w:val="ListParagraph1"/>
        <w:numPr>
          <w:ilvl w:val="0"/>
          <w:numId w:val="3"/>
        </w:numPr>
        <w:tabs>
          <w:tab w:val="left" w:pos="1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lastRenderedPageBreak/>
        <w:t>Процедура (действия) процесса оказания государственной услуги</w:t>
      </w:r>
      <w:r w:rsidRPr="00342C47">
        <w:rPr>
          <w:rFonts w:ascii="Times New Roman" w:hAnsi="Times New Roman"/>
          <w:sz w:val="28"/>
          <w:szCs w:val="28"/>
        </w:rPr>
        <w:t>:</w:t>
      </w:r>
    </w:p>
    <w:p w:rsidR="00175204" w:rsidRPr="00342C47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1)</w:t>
      </w:r>
      <w:r w:rsidRPr="00342C47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 р</w:t>
      </w:r>
      <w:r w:rsidRPr="00342C47">
        <w:rPr>
          <w:rFonts w:ascii="Times New Roman" w:hAnsi="Times New Roman"/>
          <w:sz w:val="28"/>
          <w:szCs w:val="28"/>
        </w:rPr>
        <w:t>аботник</w:t>
      </w:r>
      <w:r>
        <w:rPr>
          <w:rStyle w:val="s0"/>
          <w:sz w:val="28"/>
          <w:szCs w:val="28"/>
        </w:rPr>
        <w:t>, ответственный за прием</w:t>
      </w:r>
      <w:r w:rsidRPr="006B2882">
        <w:rPr>
          <w:sz w:val="28"/>
          <w:szCs w:val="28"/>
        </w:rPr>
        <w:t xml:space="preserve"> </w:t>
      </w:r>
      <w:r w:rsidRPr="006B2882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, </w:t>
      </w:r>
      <w:r w:rsidRPr="00342C47">
        <w:rPr>
          <w:rFonts w:ascii="Times New Roman" w:hAnsi="Times New Roman"/>
          <w:sz w:val="28"/>
          <w:szCs w:val="28"/>
        </w:rPr>
        <w:t xml:space="preserve">принимает от услугополучателя документы, указанные в пункте </w:t>
      </w:r>
      <w:r>
        <w:rPr>
          <w:rFonts w:ascii="Times New Roman" w:hAnsi="Times New Roman"/>
          <w:sz w:val="28"/>
          <w:szCs w:val="28"/>
        </w:rPr>
        <w:t>9 Стандарта  – 1 минута;</w:t>
      </w:r>
    </w:p>
    <w:p w:rsidR="00175204" w:rsidRPr="00342C47" w:rsidRDefault="00175204" w:rsidP="0017520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сверяет данные отраженные в </w:t>
      </w:r>
      <w:r>
        <w:rPr>
          <w:sz w:val="28"/>
          <w:szCs w:val="28"/>
        </w:rPr>
        <w:t xml:space="preserve">налоговом заявлении с документом, удостоверяющим </w:t>
      </w:r>
      <w:r w:rsidRPr="00342C47">
        <w:rPr>
          <w:sz w:val="28"/>
          <w:szCs w:val="28"/>
        </w:rPr>
        <w:t>личност</w:t>
      </w:r>
      <w:r>
        <w:rPr>
          <w:sz w:val="28"/>
          <w:szCs w:val="28"/>
        </w:rPr>
        <w:t xml:space="preserve">ь </w:t>
      </w:r>
      <w:r w:rsidRPr="00342C47">
        <w:rPr>
          <w:sz w:val="28"/>
          <w:szCs w:val="28"/>
        </w:rPr>
        <w:t>–</w:t>
      </w:r>
      <w:r>
        <w:rPr>
          <w:sz w:val="28"/>
          <w:szCs w:val="28"/>
        </w:rPr>
        <w:t xml:space="preserve"> 2</w:t>
      </w:r>
      <w:r w:rsidRPr="00342C47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>, а также</w:t>
      </w:r>
      <w:r w:rsidRPr="00342C47">
        <w:rPr>
          <w:sz w:val="28"/>
          <w:szCs w:val="28"/>
        </w:rPr>
        <w:t>:</w:t>
      </w:r>
    </w:p>
    <w:p w:rsidR="00175204" w:rsidRPr="00342C47" w:rsidRDefault="00175204" w:rsidP="00175204">
      <w:pPr>
        <w:tabs>
          <w:tab w:val="left" w:pos="1080"/>
        </w:tabs>
        <w:ind w:firstLine="72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 – 2 минуты</w:t>
      </w:r>
      <w:r w:rsidRPr="00342C47">
        <w:rPr>
          <w:sz w:val="28"/>
          <w:szCs w:val="28"/>
        </w:rPr>
        <w:t>;</w:t>
      </w:r>
    </w:p>
    <w:p w:rsidR="00175204" w:rsidRPr="00342C47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в присутствии услугополучателя проверяет – </w:t>
      </w:r>
      <w:r>
        <w:rPr>
          <w:rFonts w:ascii="Times New Roman" w:hAnsi="Times New Roman"/>
          <w:sz w:val="28"/>
          <w:szCs w:val="28"/>
        </w:rPr>
        <w:t>5</w:t>
      </w:r>
      <w:r w:rsidRPr="00342C47">
        <w:rPr>
          <w:rFonts w:ascii="Times New Roman" w:hAnsi="Times New Roman"/>
          <w:sz w:val="28"/>
          <w:szCs w:val="28"/>
        </w:rPr>
        <w:t xml:space="preserve"> минут:</w:t>
      </w:r>
    </w:p>
    <w:p w:rsidR="00175204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полноту представленных документов и приложений, в соответствии с </w:t>
      </w:r>
      <w:r>
        <w:rPr>
          <w:rFonts w:ascii="Times New Roman" w:hAnsi="Times New Roman"/>
          <w:sz w:val="28"/>
          <w:szCs w:val="28"/>
        </w:rPr>
        <w:t xml:space="preserve">пунктом 9 </w:t>
      </w:r>
      <w:r w:rsidRPr="00342C47">
        <w:rPr>
          <w:rFonts w:ascii="Times New Roman" w:hAnsi="Times New Roman"/>
          <w:sz w:val="28"/>
          <w:szCs w:val="28"/>
        </w:rPr>
        <w:t>Стандарт</w:t>
      </w:r>
      <w:r>
        <w:rPr>
          <w:rFonts w:ascii="Times New Roman" w:hAnsi="Times New Roman"/>
          <w:sz w:val="28"/>
          <w:szCs w:val="28"/>
        </w:rPr>
        <w:t>а;</w:t>
      </w:r>
    </w:p>
    <w:p w:rsidR="00175204" w:rsidRPr="009235C0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>налогоплательщика</w:t>
      </w:r>
      <w:r w:rsidRPr="009235C0">
        <w:rPr>
          <w:rFonts w:ascii="Times New Roman" w:hAnsi="Times New Roman"/>
          <w:color w:val="000000"/>
          <w:sz w:val="28"/>
          <w:szCs w:val="28"/>
        </w:rPr>
        <w:t>, со сведениями, имеющимися в регистрационных данных Интегрированной налоговой информационной системы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– </w:t>
      </w:r>
      <w:r w:rsidRPr="009235C0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175204" w:rsidRPr="00342C47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регистриру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342C47">
        <w:rPr>
          <w:rFonts w:ascii="Times New Roman" w:hAnsi="Times New Roman"/>
          <w:sz w:val="28"/>
          <w:szCs w:val="28"/>
        </w:rPr>
        <w:t xml:space="preserve"> налоговое заявление в </w:t>
      </w:r>
      <w:r>
        <w:rPr>
          <w:rFonts w:ascii="Times New Roman" w:hAnsi="Times New Roman"/>
          <w:sz w:val="28"/>
          <w:szCs w:val="28"/>
        </w:rPr>
        <w:t xml:space="preserve">ИНИС </w:t>
      </w:r>
      <w:r w:rsidRPr="00342C47">
        <w:rPr>
          <w:rFonts w:ascii="Times New Roman" w:hAnsi="Times New Roman"/>
          <w:sz w:val="28"/>
          <w:szCs w:val="28"/>
        </w:rPr>
        <w:t>– 5 минут;</w:t>
      </w:r>
    </w:p>
    <w:p w:rsidR="00175204" w:rsidRPr="00342C47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</w:t>
      </w:r>
      <w:r>
        <w:rPr>
          <w:rFonts w:ascii="Times New Roman" w:hAnsi="Times New Roman"/>
          <w:sz w:val="28"/>
          <w:szCs w:val="28"/>
        </w:rPr>
        <w:t>расписывается в нем</w:t>
      </w:r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342C47">
        <w:rPr>
          <w:rFonts w:ascii="Times New Roman" w:hAnsi="Times New Roman"/>
          <w:sz w:val="28"/>
          <w:szCs w:val="28"/>
        </w:rPr>
        <w:t xml:space="preserve"> 3 минуты;</w:t>
      </w:r>
    </w:p>
    <w:p w:rsidR="00175204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>выдает услугополучателю</w:t>
      </w:r>
      <w:r>
        <w:rPr>
          <w:rFonts w:ascii="Times New Roman" w:hAnsi="Times New Roman"/>
          <w:sz w:val="28"/>
          <w:szCs w:val="28"/>
        </w:rPr>
        <w:t xml:space="preserve"> </w:t>
      </w:r>
      <w:r w:rsidRPr="00174F50">
        <w:rPr>
          <w:rFonts w:ascii="Times New Roman" w:hAnsi="Times New Roman"/>
          <w:sz w:val="28"/>
          <w:szCs w:val="28"/>
        </w:rPr>
        <w:t>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</w:t>
      </w:r>
      <w:r w:rsidRPr="00174F50">
        <w:rPr>
          <w:rFonts w:ascii="Times New Roman" w:hAnsi="Times New Roman"/>
          <w:sz w:val="28"/>
          <w:szCs w:val="28"/>
        </w:rPr>
        <w:t xml:space="preserve">, </w:t>
      </w:r>
      <w:r w:rsidRPr="00A573AF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 минуты</w:t>
      </w:r>
      <w:r>
        <w:rPr>
          <w:rFonts w:ascii="Times New Roman" w:hAnsi="Times New Roman"/>
          <w:sz w:val="28"/>
          <w:szCs w:val="28"/>
        </w:rPr>
        <w:t>;</w:t>
      </w:r>
    </w:p>
    <w:p w:rsidR="00175204" w:rsidRPr="00BA7A70" w:rsidRDefault="00175204" w:rsidP="0017520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A7A70">
        <w:rPr>
          <w:rFonts w:ascii="Times New Roman" w:hAnsi="Times New Roman"/>
          <w:sz w:val="28"/>
          <w:szCs w:val="28"/>
        </w:rPr>
        <w:t>передает входные документы работнику, ответственному за обработку документов – 10 минут;</w:t>
      </w:r>
    </w:p>
    <w:p w:rsidR="00175204" w:rsidRPr="00BA7A70" w:rsidRDefault="00175204" w:rsidP="00175204">
      <w:pPr>
        <w:numPr>
          <w:ilvl w:val="0"/>
          <w:numId w:val="1"/>
        </w:numPr>
        <w:tabs>
          <w:tab w:val="clear" w:pos="720"/>
          <w:tab w:val="num" w:pos="-120"/>
          <w:tab w:val="left" w:pos="36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работник, </w:t>
      </w:r>
      <w:r w:rsidRPr="00BA7A70">
        <w:rPr>
          <w:rStyle w:val="s0"/>
          <w:sz w:val="28"/>
          <w:szCs w:val="28"/>
        </w:rPr>
        <w:t xml:space="preserve">ответственный за обработку документов, </w:t>
      </w:r>
      <w:r w:rsidRPr="00BA7A70">
        <w:rPr>
          <w:sz w:val="28"/>
          <w:szCs w:val="28"/>
        </w:rPr>
        <w:t>вводит налоговое заявление в ИНИС, обрабатывает</w:t>
      </w:r>
      <w:r w:rsidRPr="00BA7A70">
        <w:rPr>
          <w:sz w:val="28"/>
          <w:szCs w:val="28"/>
          <w:lang w:val="kk-KZ"/>
        </w:rPr>
        <w:t xml:space="preserve"> входные документы: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постановке услугополучателя на регистрационный учет в качестве налогоплательщика, осуществляющего отдельные виды деятельности –               3 рабочих дней;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замене регистрационной карточки – 3 рабочих дней;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снятии налогоплательщика с регистрационного учета в качестве налогоплательщика, осуществляющего отдельные виды деятельности –              3 рабочих дней;</w:t>
      </w:r>
    </w:p>
    <w:p w:rsidR="00175204" w:rsidRPr="00BA7A70" w:rsidRDefault="00175204" w:rsidP="001752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распечатывает регистрационную карточку – 5 минут; </w:t>
      </w:r>
    </w:p>
    <w:p w:rsidR="00175204" w:rsidRPr="0075192E" w:rsidRDefault="00175204" w:rsidP="001752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передает регистрационную карточку на заверение руководству услугодателя – </w:t>
      </w:r>
      <w:r w:rsidRPr="00BA7A70">
        <w:rPr>
          <w:rStyle w:val="s0"/>
          <w:sz w:val="28"/>
          <w:szCs w:val="28"/>
        </w:rPr>
        <w:t>10 минут</w:t>
      </w:r>
      <w:r w:rsidRPr="00BA7A70">
        <w:rPr>
          <w:sz w:val="28"/>
          <w:szCs w:val="28"/>
        </w:rPr>
        <w:t>;</w:t>
      </w:r>
    </w:p>
    <w:p w:rsidR="00175204" w:rsidRPr="0075192E" w:rsidRDefault="00175204" w:rsidP="00175204">
      <w:pPr>
        <w:numPr>
          <w:ilvl w:val="0"/>
          <w:numId w:val="1"/>
        </w:numPr>
        <w:tabs>
          <w:tab w:val="clear" w:pos="720"/>
          <w:tab w:val="num" w:pos="-240"/>
          <w:tab w:val="left" w:pos="900"/>
          <w:tab w:val="left" w:pos="1080"/>
          <w:tab w:val="left" w:pos="1320"/>
        </w:tabs>
        <w:ind w:left="0" w:firstLine="720"/>
        <w:jc w:val="both"/>
        <w:rPr>
          <w:sz w:val="28"/>
          <w:szCs w:val="28"/>
        </w:rPr>
      </w:pPr>
      <w:r w:rsidRPr="0075192E">
        <w:rPr>
          <w:sz w:val="28"/>
          <w:szCs w:val="28"/>
        </w:rPr>
        <w:t>руководств</w:t>
      </w:r>
      <w:r>
        <w:rPr>
          <w:sz w:val="28"/>
          <w:szCs w:val="28"/>
        </w:rPr>
        <w:t>о</w:t>
      </w:r>
      <w:r w:rsidRPr="0075192E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75192E">
        <w:rPr>
          <w:sz w:val="28"/>
          <w:szCs w:val="28"/>
        </w:rPr>
        <w:t xml:space="preserve"> подпис</w:t>
      </w:r>
      <w:r>
        <w:rPr>
          <w:sz w:val="28"/>
          <w:szCs w:val="28"/>
        </w:rPr>
        <w:t>ывает выходные документы,</w:t>
      </w:r>
      <w:r w:rsidRPr="0075192E">
        <w:rPr>
          <w:sz w:val="28"/>
          <w:szCs w:val="28"/>
        </w:rPr>
        <w:t xml:space="preserve"> завер</w:t>
      </w:r>
      <w:r>
        <w:rPr>
          <w:sz w:val="28"/>
          <w:szCs w:val="28"/>
        </w:rPr>
        <w:t>яет</w:t>
      </w:r>
      <w:r w:rsidRPr="0075192E">
        <w:rPr>
          <w:sz w:val="28"/>
          <w:szCs w:val="28"/>
        </w:rPr>
        <w:t xml:space="preserve"> печатью – 3 часа;</w:t>
      </w:r>
    </w:p>
    <w:p w:rsidR="00175204" w:rsidRPr="0075192E" w:rsidRDefault="00175204" w:rsidP="00175204">
      <w:pPr>
        <w:numPr>
          <w:ilvl w:val="0"/>
          <w:numId w:val="1"/>
        </w:numPr>
        <w:tabs>
          <w:tab w:val="clear" w:pos="720"/>
          <w:tab w:val="num" w:pos="-240"/>
          <w:tab w:val="left" w:pos="900"/>
          <w:tab w:val="left" w:pos="1080"/>
          <w:tab w:val="left" w:pos="132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ник, ответственный за обработку </w:t>
      </w:r>
      <w:r w:rsidRPr="0075192E">
        <w:rPr>
          <w:sz w:val="28"/>
          <w:szCs w:val="28"/>
        </w:rPr>
        <w:t>документов</w:t>
      </w:r>
      <w:r>
        <w:rPr>
          <w:sz w:val="28"/>
          <w:szCs w:val="28"/>
        </w:rPr>
        <w:t>,</w:t>
      </w:r>
      <w:r w:rsidRPr="0075192E">
        <w:rPr>
          <w:sz w:val="28"/>
          <w:szCs w:val="28"/>
        </w:rPr>
        <w:t xml:space="preserve"> переда</w:t>
      </w:r>
      <w:r>
        <w:rPr>
          <w:sz w:val="28"/>
          <w:szCs w:val="28"/>
        </w:rPr>
        <w:t>ет</w:t>
      </w:r>
      <w:r w:rsidRPr="0075192E">
        <w:rPr>
          <w:sz w:val="28"/>
          <w:szCs w:val="28"/>
        </w:rPr>
        <w:t xml:space="preserve"> выходны</w:t>
      </w:r>
      <w:r>
        <w:rPr>
          <w:sz w:val="28"/>
          <w:szCs w:val="28"/>
        </w:rPr>
        <w:t>е</w:t>
      </w:r>
      <w:r w:rsidRPr="0075192E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ы</w:t>
      </w:r>
      <w:r w:rsidRPr="0075192E">
        <w:rPr>
          <w:sz w:val="28"/>
          <w:szCs w:val="28"/>
        </w:rPr>
        <w:t xml:space="preserve"> работнику, ответственному за выдачу документов – </w:t>
      </w:r>
      <w:r>
        <w:rPr>
          <w:sz w:val="28"/>
          <w:szCs w:val="28"/>
        </w:rPr>
        <w:t xml:space="preserve">       10 минут</w:t>
      </w:r>
      <w:r w:rsidRPr="0075192E">
        <w:rPr>
          <w:sz w:val="28"/>
          <w:szCs w:val="28"/>
        </w:rPr>
        <w:t>;</w:t>
      </w:r>
    </w:p>
    <w:p w:rsidR="00175204" w:rsidRPr="00571EEC" w:rsidRDefault="00175204" w:rsidP="00175204">
      <w:pPr>
        <w:numPr>
          <w:ilvl w:val="0"/>
          <w:numId w:val="1"/>
        </w:numPr>
        <w:tabs>
          <w:tab w:val="clear" w:pos="720"/>
          <w:tab w:val="num" w:pos="-360"/>
          <w:tab w:val="left" w:pos="900"/>
          <w:tab w:val="left" w:pos="1080"/>
          <w:tab w:val="left" w:pos="2760"/>
        </w:tabs>
        <w:ind w:left="0" w:firstLine="720"/>
        <w:jc w:val="both"/>
        <w:rPr>
          <w:sz w:val="28"/>
          <w:szCs w:val="28"/>
        </w:rPr>
      </w:pPr>
      <w:r w:rsidRPr="00174F50">
        <w:rPr>
          <w:sz w:val="28"/>
          <w:szCs w:val="28"/>
        </w:rPr>
        <w:lastRenderedPageBreak/>
        <w:t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CA4A61">
        <w:rPr>
          <w:sz w:val="28"/>
          <w:szCs w:val="28"/>
        </w:rPr>
        <w:t xml:space="preserve">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CA4A61">
        <w:rPr>
          <w:sz w:val="28"/>
          <w:szCs w:val="28"/>
        </w:rPr>
        <w:t>слуги  и выдает их нарочно под роспись в Журнале</w:t>
      </w:r>
      <w:r>
        <w:rPr>
          <w:sz w:val="28"/>
          <w:szCs w:val="28"/>
        </w:rPr>
        <w:t xml:space="preserve"> </w:t>
      </w:r>
      <w:r w:rsidRPr="00174F50">
        <w:rPr>
          <w:sz w:val="28"/>
          <w:szCs w:val="28"/>
        </w:rPr>
        <w:t xml:space="preserve">– </w:t>
      </w:r>
      <w:r>
        <w:rPr>
          <w:sz w:val="28"/>
          <w:szCs w:val="28"/>
        </w:rPr>
        <w:br/>
      </w:r>
      <w:r w:rsidRPr="00174F50">
        <w:rPr>
          <w:sz w:val="28"/>
          <w:szCs w:val="28"/>
        </w:rPr>
        <w:t>10 минут</w:t>
      </w:r>
      <w:r w:rsidRPr="00571EEC">
        <w:rPr>
          <w:sz w:val="28"/>
          <w:szCs w:val="28"/>
        </w:rPr>
        <w:t>.</w:t>
      </w:r>
    </w:p>
    <w:p w:rsidR="00175204" w:rsidRPr="000D2CC3" w:rsidRDefault="00175204" w:rsidP="00175204">
      <w:pPr>
        <w:tabs>
          <w:tab w:val="left" w:pos="900"/>
          <w:tab w:val="left" w:pos="1080"/>
          <w:tab w:val="left" w:pos="1200"/>
        </w:tabs>
        <w:ind w:firstLine="720"/>
        <w:jc w:val="both"/>
        <w:rPr>
          <w:sz w:val="28"/>
          <w:szCs w:val="28"/>
        </w:rPr>
      </w:pPr>
      <w:r w:rsidRPr="0075192E">
        <w:rPr>
          <w:sz w:val="28"/>
          <w:szCs w:val="28"/>
        </w:rPr>
        <w:t xml:space="preserve">6. Основанием для начала выполнения следующей процедуры (действия) </w:t>
      </w:r>
      <w:r>
        <w:rPr>
          <w:sz w:val="28"/>
          <w:szCs w:val="28"/>
        </w:rPr>
        <w:t xml:space="preserve">процесса оказания государственной </w:t>
      </w:r>
      <w:r w:rsidRPr="0075192E">
        <w:rPr>
          <w:sz w:val="28"/>
          <w:szCs w:val="28"/>
        </w:rPr>
        <w:t xml:space="preserve">является передача принятых входных документов по описи, формируемой в ИНИС в автоматическом режиме. </w:t>
      </w:r>
      <w:r w:rsidRPr="00042CCF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ый за </w:t>
      </w:r>
      <w:r w:rsidRPr="00042CCF">
        <w:rPr>
          <w:sz w:val="28"/>
          <w:szCs w:val="28"/>
        </w:rPr>
        <w:t xml:space="preserve">прием </w:t>
      </w:r>
      <w:r>
        <w:rPr>
          <w:sz w:val="28"/>
          <w:szCs w:val="28"/>
        </w:rPr>
        <w:t xml:space="preserve">документов, </w:t>
      </w:r>
      <w:r w:rsidRPr="00042CCF">
        <w:rPr>
          <w:sz w:val="28"/>
          <w:szCs w:val="28"/>
        </w:rPr>
        <w:t xml:space="preserve">распечатывает </w:t>
      </w:r>
      <w:r>
        <w:rPr>
          <w:sz w:val="28"/>
          <w:szCs w:val="28"/>
          <w:lang w:val="kk-KZ"/>
        </w:rPr>
        <w:t xml:space="preserve">два </w:t>
      </w:r>
      <w:r w:rsidRPr="00042CCF">
        <w:rPr>
          <w:sz w:val="28"/>
          <w:szCs w:val="28"/>
        </w:rPr>
        <w:t>экземпляра описи, которые подписываются работником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ым за</w:t>
      </w:r>
      <w:r w:rsidRPr="00042CCF">
        <w:rPr>
          <w:sz w:val="28"/>
          <w:szCs w:val="28"/>
        </w:rPr>
        <w:t xml:space="preserve"> прием</w:t>
      </w:r>
      <w:r w:rsidRPr="00D2143B">
        <w:rPr>
          <w:sz w:val="28"/>
          <w:szCs w:val="28"/>
        </w:rPr>
        <w:t xml:space="preserve"> </w:t>
      </w:r>
      <w:r>
        <w:rPr>
          <w:sz w:val="28"/>
          <w:szCs w:val="28"/>
        </w:rPr>
        <w:t>документов</w:t>
      </w:r>
      <w:r w:rsidRPr="00042CCF">
        <w:rPr>
          <w:sz w:val="28"/>
          <w:szCs w:val="28"/>
        </w:rPr>
        <w:t xml:space="preserve"> и работником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ым за их </w:t>
      </w:r>
      <w:r w:rsidRPr="00042CCF">
        <w:rPr>
          <w:sz w:val="28"/>
          <w:szCs w:val="28"/>
        </w:rPr>
        <w:t>обработк</w:t>
      </w:r>
      <w:r>
        <w:rPr>
          <w:sz w:val="28"/>
          <w:szCs w:val="28"/>
        </w:rPr>
        <w:t>у. О</w:t>
      </w:r>
      <w:r w:rsidRPr="00042CCF">
        <w:rPr>
          <w:sz w:val="28"/>
          <w:szCs w:val="28"/>
        </w:rPr>
        <w:t xml:space="preserve">дин экземпляр </w:t>
      </w:r>
      <w:r>
        <w:rPr>
          <w:sz w:val="28"/>
          <w:szCs w:val="28"/>
        </w:rPr>
        <w:t xml:space="preserve">описи </w:t>
      </w:r>
      <w:r w:rsidRPr="00042CCF">
        <w:rPr>
          <w:sz w:val="28"/>
          <w:szCs w:val="28"/>
        </w:rPr>
        <w:t>остается у работника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ого за</w:t>
      </w:r>
      <w:r w:rsidRPr="00042CCF">
        <w:rPr>
          <w:sz w:val="28"/>
          <w:szCs w:val="28"/>
        </w:rPr>
        <w:t xml:space="preserve"> прием, </w:t>
      </w:r>
      <w:r>
        <w:rPr>
          <w:sz w:val="28"/>
          <w:szCs w:val="28"/>
          <w:lang w:val="kk-KZ"/>
        </w:rPr>
        <w:t xml:space="preserve">один </w:t>
      </w:r>
      <w:r w:rsidRPr="00042CCF">
        <w:rPr>
          <w:sz w:val="28"/>
          <w:szCs w:val="28"/>
        </w:rPr>
        <w:t>экземпляр передаются вместе с документами работнику</w:t>
      </w:r>
      <w:r>
        <w:rPr>
          <w:sz w:val="28"/>
          <w:szCs w:val="28"/>
        </w:rPr>
        <w:t>,</w:t>
      </w:r>
      <w:r w:rsidRPr="00042C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ветственному за </w:t>
      </w:r>
      <w:r w:rsidRPr="00042CCF">
        <w:rPr>
          <w:sz w:val="28"/>
          <w:szCs w:val="28"/>
        </w:rPr>
        <w:t>обработк</w:t>
      </w:r>
      <w:r>
        <w:rPr>
          <w:sz w:val="28"/>
          <w:szCs w:val="28"/>
        </w:rPr>
        <w:t>у.</w:t>
      </w:r>
    </w:p>
    <w:p w:rsidR="00175204" w:rsidRDefault="00175204" w:rsidP="00175204">
      <w:pPr>
        <w:tabs>
          <w:tab w:val="left" w:pos="900"/>
          <w:tab w:val="left" w:pos="1080"/>
        </w:tabs>
        <w:ind w:firstLine="709"/>
        <w:jc w:val="both"/>
        <w:rPr>
          <w:b/>
          <w:sz w:val="28"/>
          <w:szCs w:val="28"/>
        </w:rPr>
      </w:pPr>
    </w:p>
    <w:p w:rsidR="00175204" w:rsidRPr="006B1B86" w:rsidRDefault="00175204" w:rsidP="00175204">
      <w:pPr>
        <w:tabs>
          <w:tab w:val="left" w:pos="900"/>
          <w:tab w:val="left" w:pos="1080"/>
        </w:tabs>
        <w:ind w:firstLine="709"/>
        <w:jc w:val="both"/>
        <w:rPr>
          <w:b/>
          <w:sz w:val="28"/>
          <w:szCs w:val="28"/>
        </w:rPr>
      </w:pPr>
    </w:p>
    <w:p w:rsidR="00175204" w:rsidRPr="00D2095A" w:rsidRDefault="00175204" w:rsidP="00175204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D2095A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175204" w:rsidRPr="00342C47" w:rsidRDefault="00175204" w:rsidP="0017520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175204" w:rsidRPr="00342C47" w:rsidRDefault="00175204" w:rsidP="00175204">
      <w:pPr>
        <w:numPr>
          <w:ilvl w:val="0"/>
          <w:numId w:val="4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>ЦПО услугодателя</w:t>
      </w:r>
      <w:r w:rsidRPr="00342C47">
        <w:rPr>
          <w:sz w:val="28"/>
          <w:szCs w:val="28"/>
          <w:lang w:eastAsia="zh-TW"/>
        </w:rPr>
        <w:t>.</w:t>
      </w:r>
    </w:p>
    <w:p w:rsidR="00175204" w:rsidRPr="00342C47" w:rsidRDefault="00175204" w:rsidP="00175204">
      <w:pPr>
        <w:numPr>
          <w:ilvl w:val="0"/>
          <w:numId w:val="4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D2CC3">
        <w:rPr>
          <w:sz w:val="28"/>
          <w:szCs w:val="28"/>
        </w:rPr>
        <w:t>Работник</w:t>
      </w:r>
      <w:r>
        <w:rPr>
          <w:rStyle w:val="s0"/>
          <w:sz w:val="28"/>
          <w:szCs w:val="28"/>
        </w:rPr>
        <w:t>, ответственный за прием</w:t>
      </w:r>
      <w:r w:rsidRPr="000D2CC3"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 xml:space="preserve"> и вводит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ы в ИНИС, </w:t>
      </w:r>
      <w:r w:rsidRPr="00342C47">
        <w:rPr>
          <w:sz w:val="28"/>
          <w:szCs w:val="28"/>
        </w:rPr>
        <w:t xml:space="preserve">представленные услугополучателем </w:t>
      </w:r>
      <w:r>
        <w:rPr>
          <w:sz w:val="28"/>
          <w:szCs w:val="28"/>
        </w:rPr>
        <w:t>– 20 минут</w:t>
      </w:r>
      <w:r w:rsidRPr="00342C47">
        <w:rPr>
          <w:sz w:val="28"/>
          <w:szCs w:val="28"/>
        </w:rPr>
        <w:t>.</w:t>
      </w:r>
    </w:p>
    <w:p w:rsidR="00175204" w:rsidRPr="00BA7A70" w:rsidRDefault="00175204" w:rsidP="00175204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е</w:t>
      </w:r>
      <w:r w:rsidRPr="00342C47">
        <w:rPr>
          <w:sz w:val="28"/>
          <w:szCs w:val="28"/>
        </w:rPr>
        <w:t>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в порядке, указанном в пункте 6 </w:t>
      </w:r>
      <w:r w:rsidRPr="00BA7A70">
        <w:rPr>
          <w:sz w:val="28"/>
          <w:szCs w:val="28"/>
        </w:rPr>
        <w:t>настоящего Регламента государственной услуги.</w:t>
      </w:r>
    </w:p>
    <w:p w:rsidR="00175204" w:rsidRPr="00BA7A70" w:rsidRDefault="00175204" w:rsidP="00175204">
      <w:pPr>
        <w:numPr>
          <w:ilvl w:val="0"/>
          <w:numId w:val="4"/>
        </w:numPr>
        <w:tabs>
          <w:tab w:val="clear" w:pos="928"/>
          <w:tab w:val="num" w:pos="0"/>
          <w:tab w:val="left" w:pos="284"/>
          <w:tab w:val="left" w:pos="3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 Работник, ответственный за обработку</w:t>
      </w:r>
      <w:r w:rsidRPr="00BA7A70">
        <w:rPr>
          <w:sz w:val="28"/>
          <w:szCs w:val="28"/>
          <w:lang w:val="kk-KZ"/>
        </w:rPr>
        <w:t xml:space="preserve">, </w:t>
      </w:r>
      <w:r w:rsidRPr="00BA7A70">
        <w:rPr>
          <w:sz w:val="28"/>
          <w:szCs w:val="28"/>
        </w:rPr>
        <w:t>обрабатывает входные документы</w:t>
      </w:r>
      <w:r w:rsidRPr="00BA7A70">
        <w:rPr>
          <w:sz w:val="28"/>
          <w:szCs w:val="28"/>
          <w:lang w:val="kk-KZ"/>
        </w:rPr>
        <w:t>: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постановке услугополучателя на регистрационный учет в качестве налогоплательщика, осуществляющего отдельные виды деятельности –              3 рабочих дней;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замене регистрационной карточки – 3 рабочих дней;</w:t>
      </w:r>
    </w:p>
    <w:p w:rsidR="00175204" w:rsidRPr="00BA7A70" w:rsidRDefault="00175204" w:rsidP="00175204">
      <w:pPr>
        <w:tabs>
          <w:tab w:val="left" w:pos="360"/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снятии налогоплательщика с регистрационного учета в качестве налогоплательщика, осуществляющего отдельные виды деятельности –              3 рабочих дней;</w:t>
      </w:r>
    </w:p>
    <w:p w:rsidR="00175204" w:rsidRDefault="00175204" w:rsidP="00175204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распечатывает регистрационную карточку и передает на заверение руководству услугодателя –</w:t>
      </w:r>
      <w:r>
        <w:rPr>
          <w:sz w:val="28"/>
          <w:szCs w:val="28"/>
        </w:rPr>
        <w:t xml:space="preserve"> 15 минут</w:t>
      </w:r>
      <w:r w:rsidRPr="00342C47">
        <w:rPr>
          <w:sz w:val="28"/>
          <w:szCs w:val="28"/>
        </w:rPr>
        <w:t>.</w:t>
      </w:r>
    </w:p>
    <w:p w:rsidR="00175204" w:rsidRDefault="00175204" w:rsidP="00175204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</w:t>
      </w:r>
      <w:r w:rsidRPr="0075192E">
        <w:rPr>
          <w:sz w:val="28"/>
          <w:szCs w:val="28"/>
        </w:rPr>
        <w:t>уководств</w:t>
      </w:r>
      <w:r>
        <w:rPr>
          <w:sz w:val="28"/>
          <w:szCs w:val="28"/>
        </w:rPr>
        <w:t>о</w:t>
      </w:r>
      <w:r w:rsidRPr="0075192E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75192E">
        <w:rPr>
          <w:sz w:val="28"/>
          <w:szCs w:val="28"/>
        </w:rPr>
        <w:t xml:space="preserve"> подпис</w:t>
      </w:r>
      <w:r>
        <w:rPr>
          <w:sz w:val="28"/>
          <w:szCs w:val="28"/>
        </w:rPr>
        <w:t>ывает выходные документы,</w:t>
      </w:r>
      <w:r w:rsidRPr="0075192E">
        <w:rPr>
          <w:sz w:val="28"/>
          <w:szCs w:val="28"/>
        </w:rPr>
        <w:t xml:space="preserve"> завер</w:t>
      </w:r>
      <w:r>
        <w:rPr>
          <w:sz w:val="28"/>
          <w:szCs w:val="28"/>
        </w:rPr>
        <w:t>яет</w:t>
      </w:r>
      <w:r w:rsidRPr="0075192E">
        <w:rPr>
          <w:sz w:val="28"/>
          <w:szCs w:val="28"/>
        </w:rPr>
        <w:t xml:space="preserve"> печатью </w:t>
      </w:r>
      <w:r>
        <w:rPr>
          <w:sz w:val="28"/>
          <w:szCs w:val="28"/>
        </w:rPr>
        <w:t>– 3 часа.</w:t>
      </w:r>
    </w:p>
    <w:p w:rsidR="00175204" w:rsidRDefault="00175204" w:rsidP="00175204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, ответственный за обработку </w:t>
      </w:r>
      <w:r w:rsidRPr="0075192E">
        <w:rPr>
          <w:sz w:val="28"/>
          <w:szCs w:val="28"/>
        </w:rPr>
        <w:t>документов</w:t>
      </w:r>
      <w:r>
        <w:rPr>
          <w:sz w:val="28"/>
          <w:szCs w:val="28"/>
        </w:rPr>
        <w:t>,</w:t>
      </w:r>
      <w:r w:rsidRPr="0075192E">
        <w:rPr>
          <w:sz w:val="28"/>
          <w:szCs w:val="28"/>
        </w:rPr>
        <w:t xml:space="preserve"> переда</w:t>
      </w:r>
      <w:r>
        <w:rPr>
          <w:sz w:val="28"/>
          <w:szCs w:val="28"/>
        </w:rPr>
        <w:t>ет</w:t>
      </w:r>
      <w:r w:rsidRPr="0075192E">
        <w:rPr>
          <w:sz w:val="28"/>
          <w:szCs w:val="28"/>
        </w:rPr>
        <w:t xml:space="preserve"> выходны</w:t>
      </w:r>
      <w:r>
        <w:rPr>
          <w:sz w:val="28"/>
          <w:szCs w:val="28"/>
        </w:rPr>
        <w:t>е</w:t>
      </w:r>
      <w:r w:rsidRPr="0075192E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ы</w:t>
      </w:r>
      <w:r w:rsidRPr="0075192E">
        <w:rPr>
          <w:sz w:val="28"/>
          <w:szCs w:val="28"/>
        </w:rPr>
        <w:t xml:space="preserve"> работнику, ответственному за выдачу документов – </w:t>
      </w:r>
      <w:r>
        <w:rPr>
          <w:sz w:val="28"/>
          <w:szCs w:val="28"/>
        </w:rPr>
        <w:t xml:space="preserve">       10 минут. </w:t>
      </w:r>
    </w:p>
    <w:p w:rsidR="00175204" w:rsidRPr="003B70CC" w:rsidRDefault="00175204" w:rsidP="00175204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3B70CC">
        <w:rPr>
          <w:sz w:val="28"/>
          <w:szCs w:val="28"/>
        </w:rPr>
        <w:lastRenderedPageBreak/>
        <w:t xml:space="preserve"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</w:t>
      </w:r>
      <w:r>
        <w:rPr>
          <w:sz w:val="28"/>
          <w:szCs w:val="28"/>
        </w:rPr>
        <w:t>Ж</w:t>
      </w:r>
      <w:r w:rsidRPr="003B70CC">
        <w:rPr>
          <w:sz w:val="28"/>
          <w:szCs w:val="28"/>
        </w:rPr>
        <w:t xml:space="preserve">урнале и выдает их нарочно под роспись в </w:t>
      </w:r>
      <w:r>
        <w:rPr>
          <w:sz w:val="28"/>
          <w:szCs w:val="28"/>
        </w:rPr>
        <w:t>Ж</w:t>
      </w:r>
      <w:r w:rsidRPr="003B70CC">
        <w:rPr>
          <w:sz w:val="28"/>
          <w:szCs w:val="28"/>
        </w:rPr>
        <w:t>урнале – 10 минут.</w:t>
      </w:r>
    </w:p>
    <w:p w:rsidR="00175204" w:rsidRDefault="00175204" w:rsidP="00175204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2A5E82">
        <w:rPr>
          <w:sz w:val="28"/>
          <w:szCs w:val="28"/>
        </w:rPr>
        <w:t>Блок-схема</w:t>
      </w:r>
      <w:r>
        <w:rPr>
          <w:sz w:val="28"/>
          <w:szCs w:val="28"/>
        </w:rPr>
        <w:t xml:space="preserve"> </w:t>
      </w:r>
      <w:r w:rsidRPr="002A5E82">
        <w:rPr>
          <w:sz w:val="28"/>
          <w:szCs w:val="28"/>
        </w:rPr>
        <w:t>последовательности процедур (действий) по оказанию государственной услуги «</w:t>
      </w:r>
      <w:r w:rsidRPr="00A15D22">
        <w:rPr>
          <w:sz w:val="28"/>
          <w:szCs w:val="28"/>
        </w:rPr>
        <w:t>Регистрационный учет налогоплательщика, осуществляющего отдельные виды деятельности</w:t>
      </w:r>
      <w:r w:rsidRPr="002A5E82">
        <w:rPr>
          <w:sz w:val="28"/>
          <w:szCs w:val="28"/>
        </w:rPr>
        <w:t>»</w:t>
      </w:r>
      <w:r>
        <w:rPr>
          <w:sz w:val="28"/>
          <w:szCs w:val="28"/>
        </w:rPr>
        <w:t>, приведена в приложении 3 к настоящему Регламенту государственной услуги.</w:t>
      </w:r>
    </w:p>
    <w:p w:rsidR="00175204" w:rsidRDefault="00175204" w:rsidP="00175204">
      <w:pPr>
        <w:tabs>
          <w:tab w:val="left" w:pos="0"/>
          <w:tab w:val="left" w:pos="1200"/>
        </w:tabs>
        <w:jc w:val="both"/>
        <w:rPr>
          <w:sz w:val="28"/>
          <w:szCs w:val="28"/>
        </w:rPr>
      </w:pPr>
    </w:p>
    <w:p w:rsidR="00175204" w:rsidRDefault="00175204" w:rsidP="00175204">
      <w:pPr>
        <w:jc w:val="center"/>
        <w:rPr>
          <w:sz w:val="28"/>
          <w:szCs w:val="28"/>
        </w:rPr>
      </w:pPr>
    </w:p>
    <w:p w:rsidR="00175204" w:rsidRDefault="00175204" w:rsidP="00175204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спользования информационных систем в процессе оказания государственной услуги</w:t>
      </w:r>
    </w:p>
    <w:p w:rsidR="00175204" w:rsidRDefault="00175204" w:rsidP="00175204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175204" w:rsidRPr="00976A56" w:rsidRDefault="00175204" w:rsidP="00175204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 </w:t>
      </w:r>
      <w:r w:rsidRPr="00C57206">
        <w:rPr>
          <w:sz w:val="28"/>
          <w:szCs w:val="28"/>
        </w:rPr>
        <w:t xml:space="preserve">15. </w:t>
      </w:r>
      <w:r w:rsidRPr="00D947EC">
        <w:rPr>
          <w:color w:val="000000"/>
          <w:sz w:val="28"/>
          <w:szCs w:val="28"/>
        </w:rPr>
        <w:t xml:space="preserve">Порядок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color w:val="000000"/>
          <w:sz w:val="28"/>
          <w:szCs w:val="28"/>
        </w:rPr>
        <w:t>ПЭП</w:t>
      </w:r>
      <w:r w:rsidRPr="00D947EC"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 xml:space="preserve"> приведены в </w:t>
      </w:r>
      <w:hyperlink r:id="rId7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  <w:lang w:val="kk-KZ"/>
        </w:rPr>
        <w:t xml:space="preserve">4 </w:t>
      </w:r>
      <w:r w:rsidRPr="00976A56">
        <w:rPr>
          <w:color w:val="000000"/>
          <w:sz w:val="28"/>
          <w:szCs w:val="28"/>
        </w:rPr>
        <w:t>(д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 w:rsidRPr="00064C09"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ЭП</w:t>
      </w:r>
      <w:r w:rsidRPr="00976A56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угополучатель осуществляет регистрацию на ПЭП 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 xml:space="preserve">, которое хранится в интернет-браузере компьютера услугополучателя, при этом системой автоматически подтягивается и сохраняется сведения о услугополучателе с </w:t>
      </w:r>
      <w:r>
        <w:rPr>
          <w:color w:val="000000"/>
          <w:sz w:val="28"/>
          <w:szCs w:val="28"/>
        </w:rPr>
        <w:t>государственной базой данных физических лиц/ государственной базой данных юридических лиц (далее -</w:t>
      </w:r>
      <w:r w:rsidRPr="00976A56">
        <w:rPr>
          <w:color w:val="000000"/>
          <w:sz w:val="28"/>
          <w:szCs w:val="28"/>
        </w:rPr>
        <w:t xml:space="preserve"> 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услугополучателей на ПЭП)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1 – проверка на ПЭП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2 – формирование ПЭП сообщения об отказе в авторизации в связи с имеющимися нарушениями в данных услугополучателя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услугополучателем </w:t>
      </w:r>
      <w:r w:rsidRPr="00342C47">
        <w:rPr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, указанной в настоящем Регламенте</w:t>
      </w:r>
      <w:r w:rsidRPr="00223C26"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 w:rsidRPr="00342C47">
        <w:rPr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и заполнение услугополучателем формы (ввод данных) с учетом ее структуры и форматных требований, а также автоматически запрос через</w:t>
      </w:r>
      <w:r>
        <w:rPr>
          <w:color w:val="000000"/>
          <w:sz w:val="28"/>
          <w:szCs w:val="28"/>
        </w:rPr>
        <w:t xml:space="preserve"> шлюз электронного правительства (далее –</w:t>
      </w:r>
      <w:r w:rsidRPr="00976A56">
        <w:rPr>
          <w:color w:val="000000"/>
          <w:sz w:val="28"/>
          <w:szCs w:val="28"/>
        </w:rPr>
        <w:t xml:space="preserve"> ШЭП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о данных услугополучателя в ГБД ФЛ/ГБД ЮЛ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lastRenderedPageBreak/>
        <w:t xml:space="preserve">процесс 4 – формирование сообщения об отказе в запрашиваемой </w:t>
      </w:r>
      <w:r w:rsidRPr="00342C47">
        <w:rPr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не подтверждением данных услугополучателя в ГБД ФЛ/ГБД ЮЛ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5 – выбор услугополучателем регистрационного свид</w:t>
      </w:r>
      <w:r>
        <w:rPr>
          <w:color w:val="000000"/>
          <w:sz w:val="28"/>
          <w:szCs w:val="28"/>
        </w:rPr>
        <w:t xml:space="preserve">етельства ЭЦП для удостоверения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запросе, и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6 – формирование сообщения об отказе в запрашиваемой услуге в связи с не подтверждением подлинности ЭЦП услугополучателя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7 – удостоверение запроса для оказания услуги посредством ЭЦП услугополучателя и направление электронного документа (запроса) через ШЭП  в ИНИС  для обработки услугодателем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8 – регистрация электронного документа в ИНИС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175204" w:rsidRPr="00976A56" w:rsidRDefault="00175204" w:rsidP="00175204">
      <w:pPr>
        <w:numPr>
          <w:ilvl w:val="0"/>
          <w:numId w:val="2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9 – формирование мотивированного ответа об отказе в ИНИС, в связ</w:t>
      </w:r>
      <w:r>
        <w:rPr>
          <w:color w:val="000000"/>
          <w:sz w:val="28"/>
          <w:szCs w:val="28"/>
        </w:rPr>
        <w:t>и с отсутствием в ИНИС налогоплательщика с указанными реквизитами</w:t>
      </w:r>
      <w:r w:rsidRPr="00976A56">
        <w:rPr>
          <w:color w:val="000000"/>
          <w:sz w:val="28"/>
          <w:szCs w:val="28"/>
        </w:rPr>
        <w:t>;</w:t>
      </w:r>
    </w:p>
    <w:p w:rsidR="00175204" w:rsidRPr="00BA7A70" w:rsidRDefault="00175204" w:rsidP="00175204">
      <w:pPr>
        <w:pStyle w:val="1"/>
        <w:widowControl w:val="0"/>
        <w:numPr>
          <w:ilvl w:val="0"/>
          <w:numId w:val="2"/>
        </w:numPr>
        <w:tabs>
          <w:tab w:val="left" w:pos="993"/>
          <w:tab w:val="left" w:pos="1134"/>
        </w:tabs>
        <w:ind w:left="0" w:firstLine="851"/>
        <w:jc w:val="both"/>
        <w:rPr>
          <w:rFonts w:ascii="Times New Roman" w:hAnsi="Times New Roman"/>
          <w:color w:val="000000"/>
          <w:sz w:val="28"/>
          <w:szCs w:val="28"/>
        </w:rPr>
      </w:pPr>
      <w:r w:rsidRPr="0002770C">
        <w:rPr>
          <w:rFonts w:ascii="Times New Roman" w:hAnsi="Times New Roman"/>
          <w:color w:val="000000"/>
          <w:sz w:val="28"/>
          <w:szCs w:val="28"/>
        </w:rPr>
        <w:t xml:space="preserve">процесс 10 – получение услугополучателем результата </w:t>
      </w:r>
      <w:r>
        <w:rPr>
          <w:rFonts w:ascii="Times New Roman" w:hAnsi="Times New Roman"/>
          <w:color w:val="000000"/>
          <w:sz w:val="28"/>
          <w:szCs w:val="28"/>
        </w:rPr>
        <w:t xml:space="preserve">государственной </w:t>
      </w:r>
      <w:r w:rsidRPr="0002770C">
        <w:rPr>
          <w:rFonts w:ascii="Times New Roman" w:hAnsi="Times New Roman"/>
          <w:color w:val="000000"/>
          <w:sz w:val="28"/>
          <w:szCs w:val="28"/>
        </w:rPr>
        <w:t>услуги сформированно</w:t>
      </w:r>
      <w:r>
        <w:rPr>
          <w:rFonts w:ascii="Times New Roman" w:hAnsi="Times New Roman"/>
          <w:color w:val="000000"/>
          <w:sz w:val="28"/>
          <w:szCs w:val="28"/>
        </w:rPr>
        <w:t>го в</w:t>
      </w:r>
      <w:r w:rsidRPr="0002770C">
        <w:rPr>
          <w:rFonts w:ascii="Times New Roman" w:hAnsi="Times New Roman"/>
          <w:color w:val="000000"/>
          <w:sz w:val="28"/>
          <w:szCs w:val="28"/>
        </w:rPr>
        <w:t xml:space="preserve"> ИНИС. Электронный документ </w:t>
      </w:r>
      <w:r w:rsidRPr="00BA7A70">
        <w:rPr>
          <w:rFonts w:ascii="Times New Roman" w:hAnsi="Times New Roman"/>
          <w:color w:val="000000"/>
          <w:sz w:val="28"/>
          <w:szCs w:val="28"/>
        </w:rPr>
        <w:t>формируется с использованием ЭЦП уполномоченного лица услугодателя.</w:t>
      </w:r>
    </w:p>
    <w:p w:rsidR="00175204" w:rsidRPr="00DB3DF1" w:rsidRDefault="00175204" w:rsidP="00175204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6. Справочники бизнес-процессов оказания государственной услуги «</w:t>
      </w:r>
      <w:r w:rsidRPr="00BA7A70">
        <w:rPr>
          <w:bCs/>
          <w:sz w:val="28"/>
          <w:szCs w:val="28"/>
        </w:rPr>
        <w:t>Регистрационный учет налогоплательщика, осуществляющего отдельные виды деятельности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5 и 6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175204" w:rsidRPr="0002770C" w:rsidRDefault="00175204" w:rsidP="00175204">
      <w:pPr>
        <w:pStyle w:val="1"/>
        <w:widowControl w:val="0"/>
        <w:tabs>
          <w:tab w:val="left" w:pos="993"/>
          <w:tab w:val="left" w:pos="1134"/>
        </w:tabs>
        <w:ind w:left="851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Pr="00C6558B" w:rsidRDefault="00175204" w:rsidP="00175204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175204" w:rsidRPr="00C6558B" w:rsidRDefault="00175204" w:rsidP="00175204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175204" w:rsidRPr="00C6558B" w:rsidRDefault="00175204" w:rsidP="00175204">
      <w:pPr>
        <w:ind w:left="5580"/>
        <w:jc w:val="center"/>
      </w:pPr>
      <w:r w:rsidRPr="00C6558B">
        <w:t>«</w:t>
      </w:r>
      <w:r w:rsidRPr="00C804D7">
        <w:t>Регистрационный учет налогоплательщика, осуществляющего отдельные виды деятельности</w:t>
      </w:r>
      <w:r w:rsidRPr="00C6558B">
        <w:t xml:space="preserve">» </w:t>
      </w:r>
    </w:p>
    <w:p w:rsidR="00175204" w:rsidRDefault="00175204" w:rsidP="00175204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75204" w:rsidRDefault="00175204" w:rsidP="00175204">
      <w:pPr>
        <w:ind w:left="5580"/>
        <w:jc w:val="center"/>
      </w:pPr>
      <w:r>
        <w:t>форма</w:t>
      </w:r>
    </w:p>
    <w:p w:rsidR="00175204" w:rsidRDefault="00175204" w:rsidP="00175204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75204" w:rsidRDefault="00175204" w:rsidP="00175204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175204" w:rsidRPr="00316C89" w:rsidRDefault="00175204" w:rsidP="00175204">
      <w:pPr>
        <w:tabs>
          <w:tab w:val="left" w:pos="993"/>
        </w:tabs>
        <w:spacing w:line="300" w:lineRule="exact"/>
        <w:jc w:val="center"/>
        <w:rPr>
          <w:rStyle w:val="s0"/>
          <w:b/>
          <w:sz w:val="26"/>
          <w:szCs w:val="26"/>
        </w:rPr>
      </w:pPr>
      <w:r w:rsidRPr="00316C89">
        <w:rPr>
          <w:b/>
          <w:sz w:val="26"/>
          <w:szCs w:val="26"/>
        </w:rPr>
        <w:t>Талон о получении налогового заявления</w:t>
      </w:r>
    </w:p>
    <w:p w:rsidR="00175204" w:rsidRPr="00AD32EF" w:rsidRDefault="00175204" w:rsidP="00175204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175204" w:rsidRPr="00AD32EF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1" name="Рисунок 1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175204" w:rsidRPr="00AD32EF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175204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175204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175204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175204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175204" w:rsidRPr="00D32809" w:rsidRDefault="00175204" w:rsidP="0017520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175204" w:rsidRDefault="00175204" w:rsidP="00175204">
      <w:pPr>
        <w:spacing w:line="300" w:lineRule="exact"/>
        <w:ind w:left="5387"/>
        <w:jc w:val="right"/>
      </w:pPr>
    </w:p>
    <w:p w:rsidR="00175204" w:rsidRDefault="00175204" w:rsidP="00175204"/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  <w:sectPr w:rsidR="00175204" w:rsidSect="00316C89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175204" w:rsidRPr="00C6558B" w:rsidRDefault="00175204" w:rsidP="00175204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175204" w:rsidRPr="00C6558B" w:rsidRDefault="00175204" w:rsidP="00175204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175204" w:rsidRPr="00C6558B" w:rsidRDefault="00175204" w:rsidP="00175204">
      <w:pPr>
        <w:ind w:left="9540"/>
        <w:jc w:val="center"/>
      </w:pPr>
      <w:r w:rsidRPr="00C6558B">
        <w:t>«</w:t>
      </w:r>
      <w:r w:rsidRPr="00C804D7">
        <w:t>Регистрационный учет налогоплательщика, осуществляющего отдельные виды деятельности</w:t>
      </w:r>
      <w:r w:rsidRPr="00C6558B">
        <w:t xml:space="preserve">» </w:t>
      </w:r>
    </w:p>
    <w:p w:rsidR="00175204" w:rsidRDefault="00175204" w:rsidP="00175204">
      <w:pPr>
        <w:spacing w:line="300" w:lineRule="exact"/>
        <w:jc w:val="center"/>
        <w:rPr>
          <w:rStyle w:val="s1"/>
          <w:sz w:val="24"/>
          <w:szCs w:val="24"/>
        </w:rPr>
      </w:pPr>
    </w:p>
    <w:p w:rsidR="00175204" w:rsidRDefault="00175204" w:rsidP="00175204">
      <w:pPr>
        <w:ind w:left="5580"/>
        <w:jc w:val="center"/>
      </w:pPr>
      <w:r>
        <w:t xml:space="preserve">                                                               форма</w:t>
      </w:r>
    </w:p>
    <w:p w:rsidR="00175204" w:rsidRDefault="00175204" w:rsidP="00175204">
      <w:pPr>
        <w:spacing w:line="300" w:lineRule="exact"/>
        <w:jc w:val="center"/>
        <w:rPr>
          <w:rStyle w:val="s1"/>
          <w:sz w:val="24"/>
          <w:szCs w:val="24"/>
        </w:rPr>
      </w:pPr>
    </w:p>
    <w:p w:rsidR="00175204" w:rsidRPr="00A4517F" w:rsidRDefault="00175204" w:rsidP="00175204">
      <w:pPr>
        <w:spacing w:line="300" w:lineRule="exact"/>
        <w:jc w:val="center"/>
        <w:rPr>
          <w:rStyle w:val="s1"/>
          <w:sz w:val="26"/>
          <w:szCs w:val="26"/>
        </w:rPr>
      </w:pPr>
    </w:p>
    <w:p w:rsidR="00175204" w:rsidRPr="00A4517F" w:rsidRDefault="00175204" w:rsidP="00175204">
      <w:pPr>
        <w:spacing w:line="300" w:lineRule="exact"/>
        <w:jc w:val="center"/>
        <w:rPr>
          <w:sz w:val="26"/>
          <w:szCs w:val="26"/>
        </w:rPr>
      </w:pPr>
      <w:r w:rsidRPr="00A4517F">
        <w:rPr>
          <w:rStyle w:val="s1"/>
          <w:sz w:val="26"/>
          <w:szCs w:val="26"/>
        </w:rPr>
        <w:t>Журнал выдачи выходных документов</w:t>
      </w:r>
    </w:p>
    <w:p w:rsidR="00175204" w:rsidRPr="008937D0" w:rsidRDefault="00175204" w:rsidP="00175204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4966" w:type="pct"/>
        <w:tblLayout w:type="fixed"/>
        <w:tblCellMar>
          <w:left w:w="0" w:type="dxa"/>
          <w:right w:w="0" w:type="dxa"/>
        </w:tblCellMar>
        <w:tblLook w:val="04A0"/>
      </w:tblPr>
      <w:tblGrid>
        <w:gridCol w:w="499"/>
        <w:gridCol w:w="2195"/>
        <w:gridCol w:w="1411"/>
        <w:gridCol w:w="1153"/>
        <w:gridCol w:w="907"/>
        <w:gridCol w:w="936"/>
        <w:gridCol w:w="1562"/>
        <w:gridCol w:w="3199"/>
        <w:gridCol w:w="1179"/>
        <w:gridCol w:w="1449"/>
      </w:tblGrid>
      <w:tr w:rsidR="00175204" w:rsidRPr="008937D0" w:rsidTr="0024250A">
        <w:trPr>
          <w:trHeight w:val="70"/>
        </w:trPr>
        <w:tc>
          <w:tcPr>
            <w:tcW w:w="17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4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3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Ф.И.О. пришедшего за выходным документом</w:t>
            </w:r>
          </w:p>
        </w:tc>
        <w:tc>
          <w:tcPr>
            <w:tcW w:w="110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7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500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175204" w:rsidRPr="008937D0" w:rsidTr="0024250A">
        <w:trPr>
          <w:trHeight w:val="1245"/>
        </w:trPr>
        <w:tc>
          <w:tcPr>
            <w:tcW w:w="17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75204" w:rsidRPr="008937D0" w:rsidRDefault="00175204" w:rsidP="0024250A">
            <w:pPr>
              <w:spacing w:line="300" w:lineRule="exact"/>
            </w:pPr>
          </w:p>
        </w:tc>
        <w:tc>
          <w:tcPr>
            <w:tcW w:w="75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175204" w:rsidRPr="008937D0" w:rsidRDefault="00175204" w:rsidP="0024250A">
            <w:pPr>
              <w:spacing w:line="300" w:lineRule="exact"/>
              <w:jc w:val="center"/>
            </w:pPr>
          </w:p>
        </w:tc>
        <w:tc>
          <w:tcPr>
            <w:tcW w:w="3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3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75204" w:rsidRPr="008937D0" w:rsidRDefault="00175204" w:rsidP="0024250A">
            <w:pPr>
              <w:spacing w:line="300" w:lineRule="exact"/>
            </w:pPr>
          </w:p>
        </w:tc>
        <w:tc>
          <w:tcPr>
            <w:tcW w:w="110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75204" w:rsidRPr="008937D0" w:rsidRDefault="00175204" w:rsidP="0024250A">
            <w:pPr>
              <w:spacing w:line="300" w:lineRule="exact"/>
            </w:pPr>
          </w:p>
        </w:tc>
        <w:tc>
          <w:tcPr>
            <w:tcW w:w="407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75204" w:rsidRPr="008937D0" w:rsidRDefault="00175204" w:rsidP="0024250A">
            <w:pPr>
              <w:spacing w:line="300" w:lineRule="exact"/>
            </w:pPr>
          </w:p>
        </w:tc>
        <w:tc>
          <w:tcPr>
            <w:tcW w:w="500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</w:pPr>
          </w:p>
        </w:tc>
      </w:tr>
      <w:tr w:rsidR="00175204" w:rsidRPr="008937D0" w:rsidTr="0024250A">
        <w:trPr>
          <w:trHeight w:val="70"/>
        </w:trPr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5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175204" w:rsidRPr="008937D0" w:rsidTr="0024250A"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5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75204" w:rsidRPr="008937D0" w:rsidRDefault="00175204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75204" w:rsidRPr="008937D0" w:rsidRDefault="00175204" w:rsidP="0024250A">
            <w:pPr>
              <w:spacing w:line="300" w:lineRule="exact"/>
              <w:rPr>
                <w:rStyle w:val="s0"/>
              </w:rPr>
            </w:pPr>
          </w:p>
        </w:tc>
      </w:tr>
    </w:tbl>
    <w:p w:rsidR="00175204" w:rsidRDefault="00175204" w:rsidP="00175204">
      <w:pPr>
        <w:spacing w:line="300" w:lineRule="exact"/>
        <w:ind w:left="5387" w:right="-32"/>
        <w:jc w:val="right"/>
        <w:rPr>
          <w:b/>
          <w:bCs/>
        </w:rPr>
      </w:pPr>
    </w:p>
    <w:p w:rsidR="00175204" w:rsidRDefault="00175204" w:rsidP="00175204"/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-284"/>
        <w:rPr>
          <w:szCs w:val="28"/>
        </w:rPr>
      </w:pPr>
    </w:p>
    <w:p w:rsidR="00175204" w:rsidRDefault="00175204" w:rsidP="00175204">
      <w:pPr>
        <w:ind w:left="9912"/>
        <w:jc w:val="center"/>
        <w:rPr>
          <w:lang w:eastAsia="en-US"/>
        </w:rPr>
      </w:pPr>
    </w:p>
    <w:p w:rsidR="00175204" w:rsidRPr="00A4517F" w:rsidRDefault="00175204" w:rsidP="00175204">
      <w:pPr>
        <w:ind w:left="9912"/>
        <w:jc w:val="center"/>
        <w:rPr>
          <w:lang w:val="kk-KZ" w:eastAsia="en-US"/>
        </w:rPr>
      </w:pPr>
      <w:r w:rsidRPr="00A4517F">
        <w:rPr>
          <w:lang w:eastAsia="en-US"/>
        </w:rPr>
        <w:lastRenderedPageBreak/>
        <w:t>Приложение</w:t>
      </w:r>
      <w:r w:rsidRPr="00A4517F">
        <w:rPr>
          <w:lang w:val="kk-KZ" w:eastAsia="en-US"/>
        </w:rPr>
        <w:t xml:space="preserve"> 3</w:t>
      </w:r>
    </w:p>
    <w:p w:rsidR="00175204" w:rsidRPr="00A4517F" w:rsidRDefault="00175204" w:rsidP="00175204">
      <w:pPr>
        <w:ind w:left="9912"/>
        <w:jc w:val="center"/>
        <w:rPr>
          <w:lang w:eastAsia="en-US"/>
        </w:rPr>
      </w:pPr>
      <w:r w:rsidRPr="00A4517F">
        <w:rPr>
          <w:lang w:eastAsia="en-US"/>
        </w:rPr>
        <w:t>к Регламенту государственной услуги</w:t>
      </w:r>
    </w:p>
    <w:p w:rsidR="00175204" w:rsidRPr="00A4517F" w:rsidRDefault="00175204" w:rsidP="00175204">
      <w:pPr>
        <w:ind w:left="9776"/>
        <w:jc w:val="center"/>
        <w:rPr>
          <w:sz w:val="28"/>
          <w:szCs w:val="28"/>
          <w:lang w:eastAsia="en-US"/>
        </w:rPr>
      </w:pPr>
      <w:r w:rsidRPr="00A4517F">
        <w:rPr>
          <w:lang w:eastAsia="en-US"/>
        </w:rPr>
        <w:t>«</w:t>
      </w:r>
      <w:r w:rsidRPr="00A4517F">
        <w:rPr>
          <w:color w:val="000000"/>
          <w:lang w:eastAsia="en-US"/>
        </w:rPr>
        <w:t>Регистрационный учет налогоплательщика, осуществляющего отдельные виды деятельности</w:t>
      </w:r>
      <w:r w:rsidRPr="00A4517F">
        <w:rPr>
          <w:lang w:eastAsia="en-US"/>
        </w:rPr>
        <w:t>»</w:t>
      </w:r>
    </w:p>
    <w:p w:rsidR="00175204" w:rsidRPr="00A4517F" w:rsidRDefault="00175204" w:rsidP="00175204">
      <w:pPr>
        <w:ind w:left="8360"/>
        <w:jc w:val="right"/>
        <w:rPr>
          <w:sz w:val="28"/>
          <w:szCs w:val="28"/>
          <w:lang w:eastAsia="en-US"/>
        </w:rPr>
      </w:pPr>
    </w:p>
    <w:p w:rsidR="00175204" w:rsidRPr="00A4517F" w:rsidRDefault="00175204" w:rsidP="00175204">
      <w:pPr>
        <w:jc w:val="center"/>
        <w:rPr>
          <w:b/>
          <w:sz w:val="28"/>
          <w:szCs w:val="28"/>
          <w:lang w:eastAsia="en-US"/>
        </w:rPr>
      </w:pPr>
      <w:r w:rsidRPr="00A4517F">
        <w:rPr>
          <w:b/>
          <w:sz w:val="28"/>
          <w:szCs w:val="28"/>
          <w:lang w:eastAsia="en-US"/>
        </w:rPr>
        <w:t xml:space="preserve">Блок-схема </w:t>
      </w:r>
    </w:p>
    <w:p w:rsidR="00175204" w:rsidRPr="00A4517F" w:rsidRDefault="00175204" w:rsidP="00175204">
      <w:pPr>
        <w:jc w:val="center"/>
        <w:rPr>
          <w:b/>
          <w:sz w:val="28"/>
          <w:szCs w:val="28"/>
          <w:lang w:eastAsia="en-US"/>
        </w:rPr>
      </w:pPr>
      <w:r w:rsidRPr="00A4517F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175204" w:rsidRPr="00A4517F" w:rsidRDefault="00175204" w:rsidP="00175204">
      <w:pPr>
        <w:jc w:val="center"/>
        <w:rPr>
          <w:b/>
          <w:sz w:val="28"/>
          <w:szCs w:val="28"/>
          <w:lang w:eastAsia="en-US"/>
        </w:rPr>
      </w:pPr>
      <w:r w:rsidRPr="00A4517F">
        <w:rPr>
          <w:b/>
          <w:sz w:val="28"/>
          <w:szCs w:val="28"/>
          <w:lang w:eastAsia="en-US"/>
        </w:rPr>
        <w:t>«Регистрационный учет налогоплательщика, осуществляющего отдельные виды деятельности»</w:t>
      </w:r>
    </w:p>
    <w:p w:rsidR="00175204" w:rsidRPr="00A4517F" w:rsidRDefault="00175204" w:rsidP="00175204">
      <w:pPr>
        <w:jc w:val="center"/>
        <w:rPr>
          <w:b/>
          <w:sz w:val="28"/>
          <w:szCs w:val="28"/>
          <w:lang w:eastAsia="en-US"/>
        </w:rPr>
      </w:pPr>
    </w:p>
    <w:p w:rsidR="00175204" w:rsidRPr="00A4517F" w:rsidRDefault="00175204" w:rsidP="00175204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A4517F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26" type="#_x0000_t109" style="position:absolute;left:0;text-align:left;margin-left:335.5pt;margin-top:8.3pt;width:159.5pt;height:1in;z-index:251660288">
            <v:textbox style="mso-next-textbox:#_x0000_s1026">
              <w:txbxContent>
                <w:p w:rsidR="00175204" w:rsidRPr="00CA399D" w:rsidRDefault="00175204" w:rsidP="00175204">
                  <w:pPr>
                    <w:pStyle w:val="a6"/>
                    <w:rPr>
                      <w:rFonts w:ascii="Times New Roman" w:hAnsi="Times New Roman" w:cs="Times New Roman"/>
                      <w:lang w:val="ru-RU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CA399D">
                    <w:rPr>
                      <w:rFonts w:ascii="Times New Roman" w:hAnsi="Times New Roman" w:cs="Times New Roman"/>
                    </w:rPr>
                    <w:t>пакета документов, согласно перечню, предусмотренному стандартом государственной услуги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 –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1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м</w:t>
                  </w:r>
                  <w:r w:rsidRPr="00CA399D">
                    <w:rPr>
                      <w:rFonts w:ascii="Times New Roman" w:hAnsi="Times New Roman" w:cs="Times New Roman"/>
                      <w:lang w:val="ru-RU"/>
                    </w:rPr>
                    <w:t>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175204" w:rsidRDefault="00175204" w:rsidP="00175204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xbxContent>
            </v:textbox>
          </v:shape>
        </w:pict>
      </w:r>
      <w:r w:rsidRPr="00A4517F">
        <w:rPr>
          <w:b/>
          <w:noProof/>
          <w:sz w:val="28"/>
          <w:szCs w:val="28"/>
          <w:u w:val="single"/>
        </w:rPr>
        <w:pict>
          <v:shape id="_x0000_s1032" type="#_x0000_t109" style="position:absolute;left:0;text-align:left;margin-left:522.5pt;margin-top:8.3pt;width:203.5pt;height:1in;z-index:251666432">
            <v:textbox style="mso-next-textbox:#_x0000_s1032">
              <w:txbxContent>
                <w:p w:rsidR="00175204" w:rsidRPr="002A6EFB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2A6EFB">
                    <w:rPr>
                      <w:sz w:val="20"/>
                      <w:szCs w:val="20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 w:rsidRPr="00A4517F">
        <w:rPr>
          <w:b/>
          <w:noProof/>
          <w:sz w:val="28"/>
          <w:szCs w:val="28"/>
          <w:u w:val="single"/>
        </w:rPr>
        <w:pict>
          <v:shape id="_x0000_s1042" type="#_x0000_t109" style="position:absolute;left:0;text-align:left;margin-left:192.5pt;margin-top:8.3pt;width:121pt;height:64.5pt;z-index:251676672">
            <v:textbox style="mso-next-textbox:#_x0000_s1042">
              <w:txbxContent>
                <w:p w:rsidR="00175204" w:rsidRPr="00AC2AF5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A4517F">
        <w:rPr>
          <w:rFonts w:ascii="Calibri" w:hAnsi="Calibri"/>
          <w:noProof/>
          <w:sz w:val="22"/>
          <w:szCs w:val="22"/>
        </w:rPr>
        <w:pict>
          <v:shape id="_x0000_s1037" type="#_x0000_t109" style="position:absolute;left:0;text-align:left;margin-left:0;margin-top:8.3pt;width:60.5pt;height:57.8pt;z-index:251671552">
            <v:textbox style="mso-next-textbox:#_x0000_s1037">
              <w:txbxContent>
                <w:p w:rsidR="00175204" w:rsidRPr="007B6130" w:rsidRDefault="00175204" w:rsidP="00175204">
                  <w:pPr>
                    <w:pStyle w:val="a6"/>
                    <w:jc w:val="left"/>
                    <w:rPr>
                      <w:rFonts w:ascii="Calibri" w:hAnsi="Calibri" w:cs="Calibri"/>
                      <w:lang w:val="ru-RU"/>
                    </w:rPr>
                  </w:pPr>
                </w:p>
                <w:p w:rsidR="00175204" w:rsidRPr="00CA399D" w:rsidRDefault="00175204" w:rsidP="00175204">
                  <w:pPr>
                    <w:pStyle w:val="a6"/>
                    <w:jc w:val="left"/>
                    <w:rPr>
                      <w:rFonts w:ascii="Times New Roman" w:hAnsi="Times New Roman" w:cs="Times New Roman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>Услугополучатель</w:t>
                  </w:r>
                </w:p>
                <w:p w:rsidR="00175204" w:rsidRPr="00CC738B" w:rsidRDefault="00175204" w:rsidP="00175204"/>
              </w:txbxContent>
            </v:textbox>
          </v:shape>
        </w:pict>
      </w:r>
      <w:r w:rsidRPr="00A4517F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93.5pt;margin-top:8.3pt;width:75.3pt;height:55.5pt;z-index:251661312">
            <v:textbox style="mso-next-textbox:#_x0000_s1027">
              <w:txbxContent>
                <w:p w:rsidR="00175204" w:rsidRDefault="00175204" w:rsidP="00175204">
                  <w:pPr>
                    <w:pStyle w:val="a6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175204" w:rsidRPr="00CA399D" w:rsidRDefault="00175204" w:rsidP="00175204">
                  <w:pPr>
                    <w:pStyle w:val="a6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  <w:r w:rsidRPr="00CA399D">
                    <w:rPr>
                      <w:rFonts w:ascii="Times New Roman" w:hAnsi="Times New Roman" w:cs="Times New Roman"/>
                    </w:rPr>
                    <w:t>Услугодатель</w:t>
                  </w:r>
                </w:p>
                <w:p w:rsidR="00175204" w:rsidRPr="00E26F71" w:rsidRDefault="00175204" w:rsidP="00175204">
                  <w:pPr>
                    <w:pStyle w:val="a6"/>
                    <w:jc w:val="left"/>
                    <w:rPr>
                      <w:rFonts w:ascii="Calibri" w:hAnsi="Calibri" w:cs="Calibri"/>
                      <w:lang w:val="ru-RU"/>
                    </w:rPr>
                  </w:pPr>
                  <w:r w:rsidRPr="007B6130">
                    <w:rPr>
                      <w:rFonts w:ascii="Calibri" w:hAnsi="Calibri" w:cs="Calibri"/>
                      <w:lang w:val="ru-RU"/>
                    </w:rPr>
                    <w:t xml:space="preserve"> </w:t>
                  </w:r>
                </w:p>
                <w:p w:rsidR="00175204" w:rsidRPr="00420D49" w:rsidRDefault="00175204" w:rsidP="00175204">
                  <w:pPr>
                    <w:pStyle w:val="a6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A4517F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9" type="#_x0000_t32" style="position:absolute;left:0;text-align:left;margin-left:313.5pt;margin-top:6.8pt;width:22pt;height:0;z-index:251673600" o:connectortype="straight">
            <v:stroke endarrow="block"/>
          </v:shape>
        </w:pict>
      </w:r>
      <w:r w:rsidRPr="00A4517F">
        <w:rPr>
          <w:b/>
          <w:noProof/>
          <w:sz w:val="28"/>
          <w:szCs w:val="28"/>
          <w:u w:val="single"/>
        </w:rPr>
        <w:pict>
          <v:shape id="_x0000_s1034" type="#_x0000_t32" style="position:absolute;left:0;text-align:left;margin-left:500.5pt;margin-top:6.8pt;width:19.75pt;height:.05pt;z-index:251668480" o:connectortype="straight">
            <v:stroke endarrow="block"/>
          </v:shape>
        </w:pict>
      </w:r>
      <w:r w:rsidRPr="00A4517F">
        <w:rPr>
          <w:b/>
          <w:noProof/>
          <w:sz w:val="28"/>
          <w:szCs w:val="28"/>
          <w:u w:val="single"/>
        </w:rPr>
        <w:pict>
          <v:shape id="_x0000_s1031" type="#_x0000_t32" style="position:absolute;left:0;text-align:left;margin-left:170.5pt;margin-top:6.8pt;width:22pt;height:0;z-index:251665408" o:connectortype="straight">
            <v:stroke endarrow="block"/>
          </v:shape>
        </w:pict>
      </w:r>
      <w:r w:rsidRPr="00A4517F">
        <w:rPr>
          <w:rFonts w:ascii="Calibri" w:hAnsi="Calibri"/>
          <w:noProof/>
          <w:sz w:val="22"/>
          <w:szCs w:val="22"/>
        </w:rPr>
        <w:pict>
          <v:shape id="_x0000_s1029" type="#_x0000_t32" style="position:absolute;left:0;text-align:left;margin-left:66pt;margin-top:6.8pt;width:23.75pt;height:.15pt;z-index:251663360" o:connectortype="straight">
            <v:stroke endarrow="block"/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665.5pt;margin-top:23.3pt;width:.1pt;height:25.95pt;z-index:251664384" o:connectortype="straight">
            <v:stroke endarrow="block"/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rFonts w:ascii="Calibri" w:hAnsi="Calibri"/>
          <w:noProof/>
          <w:sz w:val="22"/>
          <w:szCs w:val="22"/>
        </w:rPr>
        <w:pict>
          <v:shape id="_x0000_s1033" type="#_x0000_t109" style="position:absolute;left:0;text-align:left;margin-left:154pt;margin-top:5.3pt;width:258.45pt;height:105pt;z-index:251667456">
            <v:textbox style="mso-next-textbox:#_x0000_s1033">
              <w:txbxContent>
                <w:p w:rsidR="00175204" w:rsidRPr="003B38FE" w:rsidRDefault="00175204" w:rsidP="00175204">
                  <w:pPr>
                    <w:jc w:val="center"/>
                    <w:rPr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 в </w:t>
                  </w:r>
                  <w:r w:rsidRPr="00BA7A70">
                    <w:rPr>
                      <w:sz w:val="20"/>
                      <w:szCs w:val="20"/>
                      <w:lang w:val="kk-KZ"/>
                    </w:rPr>
                    <w:t>ИНИС:</w:t>
                  </w:r>
                  <w:r w:rsidRPr="00BA7A70">
                    <w:t xml:space="preserve"> </w:t>
                  </w:r>
                  <w:r w:rsidRPr="00BA7A70">
                    <w:rPr>
                      <w:sz w:val="20"/>
                      <w:szCs w:val="20"/>
                      <w:lang w:val="kk-KZ"/>
                    </w:rPr>
                    <w:t>при постановке услугополучателя на регистрационный учет в качестве налогоплательщика, осуществляющего отдельные виды деятельности – 3 рабочих дней; при замене регистрационной карточки – 3 рабочих дней; при снятии налогоплательщика с регистрационного учета в качестве налогоплательщика, осуществляющего отдельные виды деятельности – 3 рабочих дней</w:t>
                  </w:r>
                </w:p>
              </w:txbxContent>
            </v:textbox>
          </v:shape>
        </w:pict>
      </w:r>
      <w:r w:rsidRPr="00A4517F">
        <w:rPr>
          <w:b/>
          <w:noProof/>
          <w:sz w:val="28"/>
          <w:szCs w:val="28"/>
          <w:u w:val="single"/>
        </w:rPr>
        <w:pict>
          <v:shape id="_x0000_s1038" type="#_x0000_t109" style="position:absolute;left:0;text-align:left;margin-left:433.1pt;margin-top:12.75pt;width:113.1pt;height:80.3pt;z-index:251672576">
            <v:textbox style="mso-next-textbox:#_x0000_s1038">
              <w:txbxContent>
                <w:p w:rsidR="00175204" w:rsidRPr="00A87C84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работникам, ответственным за обработку документов</w:t>
                  </w:r>
                  <w:r>
                    <w:rPr>
                      <w:sz w:val="20"/>
                      <w:szCs w:val="20"/>
                    </w:rPr>
                    <w:t xml:space="preserve"> – 10 мин.</w:t>
                  </w:r>
                </w:p>
                <w:p w:rsidR="00175204" w:rsidRPr="00CA399D" w:rsidRDefault="00175204" w:rsidP="00175204"/>
              </w:txbxContent>
            </v:textbox>
          </v:shape>
        </w:pict>
      </w:r>
      <w:r w:rsidRPr="00A4517F">
        <w:rPr>
          <w:noProof/>
          <w:sz w:val="28"/>
          <w:szCs w:val="28"/>
        </w:rPr>
        <w:pict>
          <v:shape id="_x0000_s1043" type="#_x0000_t109" style="position:absolute;left:0;text-align:left;margin-left:573.7pt;margin-top:21.75pt;width:132.4pt;height:66.75pt;z-index:251677696">
            <v:textbox style="mso-next-textbox:#_x0000_s1043">
              <w:txbxContent>
                <w:p w:rsidR="00175204" w:rsidRPr="009F44F3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B87C42">
                    <w:rPr>
                      <w:sz w:val="20"/>
                      <w:szCs w:val="20"/>
                    </w:rPr>
                    <w:t>Регистрация документов</w:t>
                  </w:r>
                  <w:r>
                    <w:rPr>
                      <w:sz w:val="20"/>
                      <w:szCs w:val="20"/>
                    </w:rPr>
                    <w:t xml:space="preserve">  и выдача </w:t>
                  </w:r>
                  <w:r w:rsidRPr="009F44F3">
                    <w:rPr>
                      <w:sz w:val="20"/>
                      <w:szCs w:val="20"/>
                    </w:rPr>
                    <w:t>услугополучателю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9F44F3">
                    <w:rPr>
                      <w:sz w:val="20"/>
                      <w:szCs w:val="20"/>
                    </w:rPr>
                    <w:t>талон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9F44F3">
                    <w:rPr>
                      <w:sz w:val="20"/>
                      <w:szCs w:val="20"/>
                    </w:rPr>
                    <w:t xml:space="preserve"> о регистрации </w:t>
                  </w:r>
                  <w:r>
                    <w:rPr>
                      <w:sz w:val="20"/>
                      <w:szCs w:val="20"/>
                    </w:rPr>
                    <w:t>НЗ – 10 мин.</w:t>
                  </w:r>
                </w:p>
              </w:txbxContent>
            </v:textbox>
          </v:shape>
        </w:pict>
      </w:r>
      <w:r w:rsidRPr="00A4517F">
        <w:rPr>
          <w:rFonts w:ascii="Calibri" w:hAnsi="Calibri"/>
          <w:noProof/>
          <w:sz w:val="22"/>
          <w:szCs w:val="22"/>
        </w:rPr>
        <w:pict>
          <v:shape id="_x0000_s1035" type="#_x0000_t109" style="position:absolute;left:0;text-align:left;margin-left:0;margin-top:12.75pt;width:130.1pt;height:63pt;z-index:251669504">
            <v:textbox style="mso-next-textbox:#_x0000_s1035">
              <w:txbxContent>
                <w:p w:rsidR="00175204" w:rsidRPr="00A87C84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A87C84">
                    <w:rPr>
                      <w:sz w:val="20"/>
                      <w:szCs w:val="20"/>
                    </w:rPr>
                    <w:t xml:space="preserve">Распечатка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A87C84">
                    <w:rPr>
                      <w:sz w:val="20"/>
                      <w:szCs w:val="20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</w:rPr>
                    <w:t>,</w:t>
                  </w:r>
                  <w:r w:rsidRPr="00A87C84">
                    <w:rPr>
                      <w:sz w:val="20"/>
                      <w:szCs w:val="20"/>
                    </w:rPr>
                    <w:t xml:space="preserve"> передача </w:t>
                  </w:r>
                  <w:r>
                    <w:rPr>
                      <w:sz w:val="20"/>
                      <w:szCs w:val="20"/>
                    </w:rPr>
                    <w:t xml:space="preserve">их </w:t>
                  </w:r>
                  <w:r w:rsidRPr="00A87C84">
                    <w:rPr>
                      <w:sz w:val="20"/>
                      <w:szCs w:val="20"/>
                    </w:rPr>
                    <w:t xml:space="preserve">на заверение руководству </w:t>
                  </w:r>
                  <w:r>
                    <w:rPr>
                      <w:sz w:val="20"/>
                      <w:szCs w:val="20"/>
                    </w:rPr>
                    <w:t xml:space="preserve">услугодателя </w:t>
                  </w:r>
                  <w:r w:rsidRPr="00A87C84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 xml:space="preserve"> – 15 мин.</w:t>
                  </w:r>
                </w:p>
                <w:p w:rsidR="00175204" w:rsidRDefault="00175204" w:rsidP="00175204">
                  <w:pPr>
                    <w:jc w:val="center"/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noProof/>
          <w:sz w:val="28"/>
          <w:szCs w:val="28"/>
        </w:rPr>
        <w:pict>
          <v:shape id="_x0000_s1036" type="#_x0000_t32" style="position:absolute;left:0;text-align:left;margin-left:412.45pt;margin-top:20.25pt;width:20.65pt;height:0;flip:x;z-index:251670528" o:connectortype="straight">
            <v:stroke endarrow="block"/>
          </v:shape>
        </w:pict>
      </w:r>
      <w:r w:rsidRPr="00A4517F">
        <w:rPr>
          <w:noProof/>
          <w:sz w:val="28"/>
          <w:szCs w:val="28"/>
        </w:rPr>
        <w:pict>
          <v:shape id="_x0000_s1044" type="#_x0000_t32" style="position:absolute;left:0;text-align:left;margin-left:546.2pt;margin-top:11.3pt;width:27.5pt;height:0;flip:x;z-index:251678720" o:connectortype="straight">
            <v:stroke endarrow="block"/>
          </v:shape>
        </w:pict>
      </w:r>
      <w:r w:rsidRPr="00A4517F">
        <w:rPr>
          <w:noProof/>
          <w:sz w:val="28"/>
          <w:szCs w:val="28"/>
        </w:rPr>
        <w:pict>
          <v:shape id="_x0000_s1041" type="#_x0000_t32" style="position:absolute;left:0;text-align:left;margin-left:132pt;margin-top:11.25pt;width:22pt;height:.05pt;flip:x;z-index:251675648" o:connectortype="straight">
            <v:stroke endarrow="block"/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noProof/>
          <w:sz w:val="28"/>
          <w:szCs w:val="28"/>
        </w:rPr>
        <w:pict>
          <v:shape id="_x0000_s1045" type="#_x0000_t32" style="position:absolute;left:0;text-align:left;margin-left:60.5pt;margin-top:27.75pt;width:.1pt;height:34.95pt;z-index:251679744" o:connectortype="straight">
            <v:stroke endarrow="block"/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noProof/>
          <w:sz w:val="28"/>
          <w:szCs w:val="28"/>
        </w:rPr>
        <w:pict>
          <v:shape id="_x0000_s1040" type="#_x0000_t109" style="position:absolute;left:0;text-align:left;margin-left:286pt;margin-top:6.7pt;width:341pt;height:54pt;z-index:251674624">
            <v:textbox style="mso-next-textbox:#_x0000_s1040">
              <w:txbxContent>
                <w:p w:rsidR="00175204" w:rsidRPr="00100B6A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100B6A">
                    <w:rPr>
                      <w:sz w:val="20"/>
                      <w:szCs w:val="20"/>
                    </w:rPr>
                    <w:t xml:space="preserve">Выдача </w:t>
                  </w:r>
                  <w:r>
                    <w:rPr>
                      <w:sz w:val="20"/>
                      <w:szCs w:val="20"/>
                    </w:rPr>
                    <w:t>выходного</w:t>
                  </w:r>
                  <w:r w:rsidRPr="00100B6A">
                    <w:rPr>
                      <w:sz w:val="20"/>
                      <w:szCs w:val="20"/>
                    </w:rPr>
                    <w:t xml:space="preserve"> документа услугополучателю под роспись с отметкой в Журнале выдачи выходных документов – по мере обращения услугополучателей в течение </w:t>
                  </w:r>
                  <w:r>
                    <w:rPr>
                      <w:sz w:val="20"/>
                      <w:szCs w:val="20"/>
                    </w:rPr>
                    <w:t>1</w:t>
                  </w:r>
                  <w:r w:rsidRPr="00100B6A">
                    <w:rPr>
                      <w:sz w:val="20"/>
                      <w:szCs w:val="20"/>
                    </w:rPr>
                    <w:t>0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 w:rsidRPr="00A4517F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38.5pt;margin-top:6.7pt;width:198pt;height:54pt;z-index:251662336">
            <v:textbox style="mso-next-textbox:#_x0000_s1028">
              <w:txbxContent>
                <w:p w:rsidR="00175204" w:rsidRPr="00CE4F38" w:rsidRDefault="00175204" w:rsidP="00175204">
                  <w:pPr>
                    <w:jc w:val="center"/>
                    <w:rPr>
                      <w:sz w:val="20"/>
                      <w:szCs w:val="20"/>
                    </w:rPr>
                  </w:pPr>
                  <w:r w:rsidRPr="00CE4F38">
                    <w:rPr>
                      <w:sz w:val="20"/>
                      <w:szCs w:val="20"/>
                    </w:rPr>
                    <w:t xml:space="preserve">Подписание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CE4F38">
                    <w:rPr>
                      <w:sz w:val="20"/>
                      <w:szCs w:val="20"/>
                    </w:rPr>
                    <w:t xml:space="preserve"> документов, заверение печатью</w:t>
                  </w:r>
                  <w:r>
                    <w:rPr>
                      <w:sz w:val="20"/>
                      <w:szCs w:val="20"/>
                    </w:rPr>
                    <w:t xml:space="preserve"> руководством услугодателя </w:t>
                  </w:r>
                  <w:r w:rsidRPr="00CE4F38">
                    <w:rPr>
                      <w:sz w:val="20"/>
                      <w:szCs w:val="20"/>
                    </w:rPr>
                    <w:t>– 3 часа</w:t>
                  </w:r>
                </w:p>
                <w:p w:rsidR="00175204" w:rsidRPr="008F16CF" w:rsidRDefault="00175204" w:rsidP="00175204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A4517F">
        <w:rPr>
          <w:noProof/>
          <w:sz w:val="28"/>
          <w:szCs w:val="28"/>
        </w:rPr>
        <w:pict>
          <v:shape id="_x0000_s1046" type="#_x0000_t32" style="position:absolute;left:0;text-align:left;margin-left:236.5pt;margin-top:14.2pt;width:44pt;height:0;z-index:251680768" o:connectortype="straight">
            <v:stroke endarrow="block"/>
          </v:shape>
        </w:pict>
      </w:r>
    </w:p>
    <w:p w:rsidR="00175204" w:rsidRPr="00A4517F" w:rsidRDefault="00175204" w:rsidP="00175204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175204" w:rsidRPr="00A4517F" w:rsidRDefault="00175204" w:rsidP="00175204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  <w:lang w:eastAsia="en-US"/>
        </w:rPr>
      </w:pPr>
      <w:r w:rsidRPr="00A4517F">
        <w:rPr>
          <w:sz w:val="28"/>
          <w:szCs w:val="28"/>
          <w:lang w:eastAsia="en-US"/>
        </w:rPr>
        <w:t xml:space="preserve"> </w:t>
      </w:r>
    </w:p>
    <w:p w:rsidR="00175204" w:rsidRPr="00A4517F" w:rsidRDefault="00175204" w:rsidP="00175204">
      <w:pPr>
        <w:ind w:firstLine="10206"/>
        <w:jc w:val="center"/>
        <w:rPr>
          <w:color w:val="000000"/>
        </w:rPr>
      </w:pPr>
      <w:r w:rsidRPr="00A4517F">
        <w:rPr>
          <w:color w:val="000000"/>
        </w:rPr>
        <w:lastRenderedPageBreak/>
        <w:t>Приложение 4</w:t>
      </w:r>
    </w:p>
    <w:p w:rsidR="00175204" w:rsidRPr="00A4517F" w:rsidRDefault="00175204" w:rsidP="00175204">
      <w:pPr>
        <w:ind w:left="9912"/>
        <w:jc w:val="center"/>
        <w:rPr>
          <w:color w:val="000000"/>
        </w:rPr>
      </w:pPr>
      <w:r w:rsidRPr="00A4517F">
        <w:rPr>
          <w:color w:val="000000"/>
        </w:rPr>
        <w:t>к Регламенту государственной услуги</w:t>
      </w:r>
    </w:p>
    <w:p w:rsidR="00175204" w:rsidRPr="00A4517F" w:rsidRDefault="00175204" w:rsidP="00175204">
      <w:pPr>
        <w:ind w:left="9776"/>
        <w:jc w:val="center"/>
        <w:rPr>
          <w:sz w:val="28"/>
          <w:szCs w:val="28"/>
        </w:rPr>
      </w:pPr>
      <w:r w:rsidRPr="00A4517F">
        <w:t>«</w:t>
      </w:r>
      <w:r w:rsidRPr="00A4517F">
        <w:rPr>
          <w:color w:val="000000"/>
        </w:rPr>
        <w:t>Регистрационный учет налогоплательщика, осуществляющего отдельные виды деятельности</w:t>
      </w:r>
      <w:r w:rsidRPr="00A4517F">
        <w:t>»</w:t>
      </w:r>
    </w:p>
    <w:p w:rsidR="00175204" w:rsidRPr="00A4517F" w:rsidRDefault="00175204" w:rsidP="00175204">
      <w:pPr>
        <w:ind w:firstLine="720"/>
        <w:jc w:val="both"/>
        <w:rPr>
          <w:color w:val="000000"/>
          <w:sz w:val="28"/>
          <w:szCs w:val="28"/>
        </w:rPr>
      </w:pPr>
      <w:r w:rsidRPr="00A4517F">
        <w:rPr>
          <w:color w:val="000000"/>
          <w:sz w:val="20"/>
          <w:szCs w:val="20"/>
        </w:rPr>
        <w:t> </w:t>
      </w:r>
    </w:p>
    <w:p w:rsidR="00175204" w:rsidRPr="00A4517F" w:rsidRDefault="00175204" w:rsidP="00175204">
      <w:pPr>
        <w:ind w:firstLine="720"/>
        <w:jc w:val="center"/>
        <w:rPr>
          <w:b/>
          <w:bCs/>
          <w:sz w:val="26"/>
        </w:rPr>
      </w:pPr>
      <w:r w:rsidRPr="00A4517F">
        <w:rPr>
          <w:b/>
          <w:bCs/>
          <w:sz w:val="26"/>
        </w:rPr>
        <w:t>Диаграмма функционального взаимодействия при оказании государственной услуги через ПЭП</w:t>
      </w:r>
    </w:p>
    <w:p w:rsidR="00175204" w:rsidRDefault="00175204" w:rsidP="00175204">
      <w:pPr>
        <w:ind w:left="-284"/>
        <w:sectPr w:rsidR="00175204" w:rsidSect="00D70D6C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743749">
        <w:rPr>
          <w:rFonts w:eastAsia="Calibri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25pt;height:349.5pt" o:ole="">
            <v:imagedata r:id="rId12" o:title=""/>
          </v:shape>
          <o:OLEObject Type="Embed" ProgID="Visio.Drawing.11" ShapeID="_x0000_i1025" DrawAspect="Content" ObjectID="_1471348199" r:id="rId13"/>
        </w:object>
      </w:r>
    </w:p>
    <w:p w:rsidR="00175204" w:rsidRDefault="00175204" w:rsidP="00175204">
      <w:pPr>
        <w:ind w:left="-284"/>
        <w:rPr>
          <w:szCs w:val="28"/>
        </w:rPr>
      </w:pPr>
    </w:p>
    <w:p w:rsidR="00175204" w:rsidRPr="007F5FF4" w:rsidRDefault="00175204" w:rsidP="00175204">
      <w:pPr>
        <w:ind w:firstLine="720"/>
        <w:jc w:val="center"/>
        <w:rPr>
          <w:color w:val="000000"/>
        </w:rPr>
      </w:pPr>
      <w:r w:rsidRPr="007F5FF4">
        <w:rPr>
          <w:color w:val="000000"/>
        </w:rPr>
        <w:t>Условные обозначения:</w:t>
      </w:r>
    </w:p>
    <w:p w:rsidR="00175204" w:rsidRDefault="00175204" w:rsidP="00175204">
      <w:pPr>
        <w:ind w:left="426"/>
      </w:pPr>
      <w:r w:rsidRPr="00CC3276">
        <w:object w:dxaOrig="9381" w:dyaOrig="9254">
          <v:shape id="_x0000_i1026" type="#_x0000_t75" style="width:415.5pt;height:410.25pt" o:ole="">
            <v:imagedata r:id="rId14" o:title=""/>
          </v:shape>
          <o:OLEObject Type="Embed" ProgID="Visio.Drawing.11" ShapeID="_x0000_i1026" DrawAspect="Content" ObjectID="_1471348200" r:id="rId15"/>
        </w:object>
      </w: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</w:pPr>
    </w:p>
    <w:p w:rsidR="00175204" w:rsidRDefault="00175204" w:rsidP="00175204">
      <w:pPr>
        <w:ind w:left="426"/>
        <w:rPr>
          <w:szCs w:val="28"/>
        </w:rPr>
        <w:sectPr w:rsidR="00175204" w:rsidSect="00A4517F">
          <w:pgSz w:w="11906" w:h="16838"/>
          <w:pgMar w:top="851" w:right="1418" w:bottom="1418" w:left="1418" w:header="709" w:footer="709" w:gutter="0"/>
          <w:cols w:space="708"/>
          <w:docGrid w:linePitch="360"/>
        </w:sectPr>
      </w:pPr>
    </w:p>
    <w:p w:rsidR="00175204" w:rsidRPr="00A4517F" w:rsidRDefault="00175204" w:rsidP="00175204">
      <w:pPr>
        <w:ind w:firstLine="5670"/>
        <w:jc w:val="center"/>
        <w:rPr>
          <w:rFonts w:eastAsia="Consolas"/>
          <w:color w:val="000000"/>
          <w:lang w:eastAsia="en-US"/>
        </w:rPr>
      </w:pPr>
      <w:r w:rsidRPr="00A4517F">
        <w:rPr>
          <w:rFonts w:eastAsia="Consolas"/>
          <w:color w:val="000000"/>
          <w:lang w:eastAsia="en-US"/>
        </w:rPr>
        <w:lastRenderedPageBreak/>
        <w:t>Приложение 5</w:t>
      </w:r>
    </w:p>
    <w:p w:rsidR="00175204" w:rsidRPr="00A4517F" w:rsidRDefault="00175204" w:rsidP="00175204">
      <w:pPr>
        <w:ind w:left="5670"/>
        <w:jc w:val="center"/>
        <w:rPr>
          <w:rFonts w:eastAsia="Consolas" w:cs="Consolas"/>
          <w:lang w:eastAsia="en-US"/>
        </w:rPr>
      </w:pPr>
      <w:r w:rsidRPr="00A4517F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75204" w:rsidRDefault="00175204" w:rsidP="00175204">
      <w:pPr>
        <w:ind w:left="5670"/>
        <w:jc w:val="center"/>
        <w:rPr>
          <w:rFonts w:eastAsia="Consolas" w:cs="Consolas"/>
          <w:color w:val="000000"/>
          <w:lang w:eastAsia="en-US"/>
        </w:rPr>
      </w:pPr>
      <w:r w:rsidRPr="00A4517F">
        <w:rPr>
          <w:rFonts w:eastAsia="Consolas" w:cs="Consolas"/>
          <w:lang w:eastAsia="en-US"/>
        </w:rPr>
        <w:t>«</w:t>
      </w:r>
      <w:r w:rsidRPr="00A4517F">
        <w:rPr>
          <w:rFonts w:eastAsia="Consolas" w:cs="Consolas"/>
          <w:color w:val="000000"/>
          <w:lang w:eastAsia="en-US"/>
        </w:rPr>
        <w:t xml:space="preserve">Регистрационный учет налогоплательщика, </w:t>
      </w:r>
    </w:p>
    <w:p w:rsidR="00175204" w:rsidRPr="00A4517F" w:rsidRDefault="00175204" w:rsidP="00175204">
      <w:pPr>
        <w:ind w:left="5670"/>
        <w:jc w:val="center"/>
        <w:rPr>
          <w:rFonts w:eastAsia="Consolas" w:cs="Consolas"/>
          <w:lang w:eastAsia="en-US"/>
        </w:rPr>
      </w:pPr>
      <w:r w:rsidRPr="00A4517F">
        <w:rPr>
          <w:rFonts w:eastAsia="Consolas" w:cs="Consolas"/>
          <w:color w:val="000000"/>
          <w:lang w:eastAsia="en-US"/>
        </w:rPr>
        <w:t>осуществляющего отдельные виды деятельности</w:t>
      </w:r>
      <w:r w:rsidRPr="00A4517F">
        <w:rPr>
          <w:rFonts w:eastAsia="Consolas" w:cs="Consolas"/>
          <w:lang w:eastAsia="en-US"/>
        </w:rPr>
        <w:t xml:space="preserve">» </w:t>
      </w:r>
    </w:p>
    <w:p w:rsidR="00175204" w:rsidRPr="00A4517F" w:rsidRDefault="00175204" w:rsidP="00175204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175204" w:rsidRPr="00A4517F" w:rsidRDefault="00175204" w:rsidP="00175204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75204" w:rsidRPr="00A4517F" w:rsidRDefault="00175204" w:rsidP="00175204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75204" w:rsidRPr="00A4517F" w:rsidRDefault="00175204" w:rsidP="00175204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>«Регистрационный учет налогоплательщика, осуществляющего отдельные виды деятельности»</w:t>
      </w:r>
    </w:p>
    <w:p w:rsidR="00175204" w:rsidRPr="00A4517F" w:rsidRDefault="00175204" w:rsidP="00175204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2" style="position:absolute;left:0;text-align:left;margin-left:244.35pt;margin-top:9.9pt;width:190.1pt;height:38.2pt;z-index:2516869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>Работник, ответственный за обработку документов СФЕ 2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51" style="position:absolute;left:0;text-align:left;margin-left:77.45pt;margin-top:9.9pt;width:166.9pt;height:36.7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>Работник, ответственный за прием документов СФЕ* 1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053" style="position:absolute;left:0;text-align:left;margin-left:591.95pt;margin-top:11pt;width:162.75pt;height:38.2pt;z-index:2516879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175204" w:rsidRPr="00F73B1A" w:rsidRDefault="00175204" w:rsidP="00175204">
                  <w:pPr>
                    <w:rPr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 xml:space="preserve">Работник, ответственный за выдачу документов СФЕ 4 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4" style="position:absolute;left:0;text-align:left;margin-left:434.45pt;margin-top:11pt;width:157.5pt;height:37.1pt;z-index:2516889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>Руководство услугодателя СФЕ 3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50" style="position:absolute;left:0;text-align:left;margin-left:-16.3pt;margin-top:9.9pt;width:92.25pt;height:37.1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A4517F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68" style="position:absolute;margin-left:600.2pt;margin-top:12.2pt;width:139.5pt;height:85.4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175204" w:rsidRPr="00F73B1A" w:rsidRDefault="00175204" w:rsidP="00175204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>Выдача выходных документов услугополучателю под роспись с отметкой в Журнале выдачи выходных документов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7" style="position:absolute;margin-left:75.95pt;margin-top:12.25pt;width:162pt;height:85.35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175204" w:rsidRPr="00533EE9" w:rsidRDefault="00175204" w:rsidP="00175204">
                  <w:pPr>
                    <w:rPr>
                      <w:sz w:val="16"/>
                      <w:szCs w:val="16"/>
                    </w:rPr>
                  </w:pPr>
                  <w:r w:rsidRPr="00533EE9">
                    <w:rPr>
                      <w:sz w:val="16"/>
                      <w:szCs w:val="16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</w:t>
                  </w:r>
                  <w:r>
                    <w:rPr>
                      <w:sz w:val="16"/>
                      <w:szCs w:val="16"/>
                    </w:rPr>
                    <w:t>, регистрация документов и выдача талона, передача входных документов работнику ответственному за обработку документов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7" style="position:absolute;margin-left:452.45pt;margin-top:12.25pt;width:121.5pt;height:85.3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175204" w:rsidRPr="00F73B1A" w:rsidRDefault="00175204" w:rsidP="00175204">
                  <w:pPr>
                    <w:rPr>
                      <w:sz w:val="16"/>
                      <w:szCs w:val="16"/>
                    </w:rPr>
                  </w:pPr>
                  <w:r w:rsidRPr="0047045F">
                    <w:rPr>
                      <w:sz w:val="16"/>
                      <w:szCs w:val="16"/>
                    </w:rPr>
                    <w:t xml:space="preserve">Подписание и заверение </w:t>
                  </w:r>
                  <w:r w:rsidRPr="00F73B1A">
                    <w:rPr>
                      <w:sz w:val="16"/>
                      <w:szCs w:val="16"/>
                    </w:rPr>
                    <w:t>печатью выходн</w:t>
                  </w:r>
                  <w:r>
                    <w:rPr>
                      <w:sz w:val="16"/>
                      <w:szCs w:val="16"/>
                    </w:rPr>
                    <w:t xml:space="preserve">ых </w:t>
                  </w:r>
                  <w:r w:rsidRPr="00F73B1A">
                    <w:rPr>
                      <w:sz w:val="16"/>
                      <w:szCs w:val="16"/>
                    </w:rPr>
                    <w:t>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</w:p>
                <w:p w:rsidR="00175204" w:rsidRPr="00922931" w:rsidRDefault="00175204" w:rsidP="00175204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6" style="position:absolute;margin-left:248.85pt;margin-top:12.25pt;width:184.1pt;height:85.4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175204" w:rsidRPr="00F73B1A" w:rsidRDefault="00175204" w:rsidP="00175204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 xml:space="preserve">Ввод и обработка документов в </w:t>
                  </w:r>
                  <w:r>
                    <w:rPr>
                      <w:sz w:val="16"/>
                      <w:szCs w:val="16"/>
                    </w:rPr>
                    <w:t>ИНИС</w:t>
                  </w:r>
                  <w:r w:rsidRPr="00F73B1A">
                    <w:rPr>
                      <w:sz w:val="16"/>
                      <w:szCs w:val="16"/>
                    </w:rPr>
                    <w:t>, распечатка выходных документов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5" style="position:absolute;margin-left:-6.55pt;margin-top:7.7pt;width:68.25pt;height:61.5pt;z-index:25170022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3" type="#_x0000_t34" style="position:absolute;margin-left:61.7pt;margin-top:11.5pt;width:13.65pt;height:.05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9" type="#_x0000_t34" style="position:absolute;margin-left:237.95pt;margin-top:11.35pt;width:13.65pt;height:.0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78" o:spid="_x0000_s1060" type="#_x0000_t34" style="position:absolute;margin-left:573.95pt;margin-top:11.4pt;width:26.25pt;height:.1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" adj="10779,-55717200,-530619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61" type="#_x0000_t32" style="position:absolute;margin-left:434.45pt;margin-top:11.45pt;width:18pt;height:0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-606420,-1,-606420" strokeweight="2pt">
            <v:stroke endarrow="block"/>
          </v:shape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71" type="#_x0000_t34" style="position:absolute;margin-left:510.35pt;margin-top:128.75pt;width:211.2pt;height:.05pt;rotation:90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7" type="#_x0000_t202" style="position:absolute;margin-left:38.45pt;margin-top:14.25pt;width:27pt;height:29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eastAsia="Consolas"/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90" o:spid="_x0000_s1064" type="#_x0000_t45" style="position:absolute;margin-left:250.1pt;margin-top:9.95pt;width:157.5pt;height:112.1pt;z-index:251699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4027,-2148,23211,1734,22423,1734,12857,462" filled="f" strokecolor="#1f4d78" strokeweight="1pt">
            <v:textbox style="mso-next-textbox:#AutoShape 90">
              <w:txbxContent>
                <w:p w:rsidR="00175204" w:rsidRPr="00AA1A0A" w:rsidRDefault="00175204" w:rsidP="00175204">
                  <w:pPr>
                    <w:rPr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>при постановке услугополучателя на регистрационный учет в качестве налогоплательщика, осуществляющего отдельные виды деятельности –                3 рабочих дней; при замене регистрационной карточки – 3 рабочих дней; при снятии налогоплательщика с регистрационного учета в качестве налогоплательщика, осуществляющего отдельные виды деятельности –               3 рабочих дней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9" type="#_x0000_t45" style="position:absolute;margin-left:132.95pt;margin-top:9.95pt;width:80.6pt;height:27.55pt;z-index:251683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522,-9056,-5065,7056,-1608,7056,-4623,4939" filled="f" strokecolor="#1f4d78" strokeweight="1pt">
            <v:textbox style="mso-next-textbox:#Выноска 2 (с границей) 54">
              <w:txbxContent>
                <w:p w:rsidR="00175204" w:rsidRPr="00A4517F" w:rsidRDefault="00175204" w:rsidP="00175204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A4517F">
                    <w:rPr>
                      <w:color w:val="000000"/>
                      <w:sz w:val="16"/>
                      <w:szCs w:val="14"/>
                    </w:rPr>
                    <w:t>прием -19 мин., передача -10 мин.</w:t>
                  </w:r>
                </w:p>
                <w:p w:rsidR="00175204" w:rsidRPr="009241E2" w:rsidRDefault="00175204" w:rsidP="00175204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67" o:spid="_x0000_s1055" type="#_x0000_t45" style="position:absolute;margin-left:473.45pt;margin-top:13.35pt;width:64.5pt;height:24.15pt;z-index:2516899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30642,-13595,27126,8050,23609,8050,11905,-13058" filled="f" strokecolor="#1f4d78" strokeweight="1pt">
            <v:textbox style="mso-next-textbox:#AutoShape 67">
              <w:txbxContent>
                <w:p w:rsidR="00175204" w:rsidRPr="00A4517F" w:rsidRDefault="00175204" w:rsidP="00175204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A4517F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6" type="#_x0000_t45" style="position:absolute;margin-left:624.5pt;margin-top:3.55pt;width:95.7pt;height:37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80,23868,5156,22954,5156,9818,-458" filled="f" strokecolor="#1f4d78" strokeweight="1pt">
            <v:textbox style="mso-next-textbox:#AutoShape 68">
              <w:txbxContent>
                <w:p w:rsidR="00175204" w:rsidRPr="00056408" w:rsidRDefault="00175204" w:rsidP="00175204">
                  <w:pPr>
                    <w:ind w:left="-142" w:right="-116"/>
                    <w:jc w:val="both"/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>по мере обращения услугополучателей в течение 10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eastAsia="Consolas"/>
          <w:noProof/>
        </w:rPr>
        <w:pict>
          <v:shape id="Text Box 108" o:spid="_x0000_s1048" type="#_x0000_t202" style="position:absolute;margin-left:46.85pt;margin-top:5.05pt;width:33.75pt;height:30.1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70" style="position:absolute;margin-left:-6.55pt;margin-top:22.8pt;width:68.25pt;height:102.75pt;z-index:2517053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eastAsia="Consolas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72" type="#_x0000_t32" style="position:absolute;margin-left:75.95pt;margin-top:34.85pt;width:539.95pt;height:0;rotation:180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7475,-1,-27475" strokeweight="2pt">
            <v:stroke endarrow="block"/>
          </v:shape>
        </w:pict>
      </w:r>
    </w:p>
    <w:p w:rsidR="00175204" w:rsidRPr="00A4517F" w:rsidRDefault="00175204" w:rsidP="00175204">
      <w:pPr>
        <w:jc w:val="both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lastRenderedPageBreak/>
        <w:t>*СФЕ</w:t>
      </w:r>
      <w:r w:rsidRPr="00A4517F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75204" w:rsidRPr="00A4517F" w:rsidRDefault="00175204" w:rsidP="00175204">
      <w:pPr>
        <w:jc w:val="both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9" style="position:absolute;left:0;text-align:left;margin-left:8.45pt;margin-top:2.8pt;width:36pt;height:32.25pt;z-index:251704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A4517F">
        <w:rPr>
          <w:rFonts w:eastAsia="Consolas"/>
          <w:lang w:eastAsia="en-US"/>
        </w:rPr>
        <w:tab/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</w:p>
    <w:p w:rsidR="00175204" w:rsidRPr="00A4517F" w:rsidRDefault="00175204" w:rsidP="00175204">
      <w:pPr>
        <w:ind w:left="707"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8" style="position:absolute;left:0;text-align:left;margin-left:11.45pt;margin-top:4.4pt;width:32.25pt;height:26.95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175204" w:rsidRPr="00A4517F" w:rsidRDefault="00175204" w:rsidP="00175204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75204" w:rsidRPr="00A4517F" w:rsidRDefault="00175204" w:rsidP="00175204">
      <w:pPr>
        <w:ind w:left="707"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75204" w:rsidRPr="00A4517F" w:rsidRDefault="00175204" w:rsidP="00175204">
      <w:pPr>
        <w:ind w:firstLine="709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85" o:spid="_x0000_s1063" type="#_x0000_t4" style="position:absolute;left:0;text-align:left;margin-left:11.45pt;margin-top:8.25pt;width:28.5pt;height:29.8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ab/>
        <w:t>- вариант выбора;</w:t>
      </w:r>
    </w:p>
    <w:p w:rsidR="00175204" w:rsidRPr="00A4517F" w:rsidRDefault="00175204" w:rsidP="00175204">
      <w:pPr>
        <w:ind w:firstLine="709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</w:p>
    <w:p w:rsidR="00175204" w:rsidRPr="00A4517F" w:rsidRDefault="00175204" w:rsidP="00175204">
      <w:pPr>
        <w:ind w:firstLine="1418"/>
        <w:rPr>
          <w:rFonts w:eastAsia="Consolas"/>
          <w:lang w:eastAsia="en-US"/>
        </w:rPr>
      </w:pPr>
      <w:r w:rsidRPr="00A4517F">
        <w:rPr>
          <w:rFonts w:eastAsia="Consolas"/>
          <w:noProof/>
        </w:rPr>
        <w:pict>
          <v:shape id="AutoShape 81" o:spid="_x0000_s1062" type="#_x0000_t32" style="position:absolute;left:0;text-align:left;margin-left:17.45pt;margin-top:7.15pt;width:22.5pt;height:0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A4517F">
        <w:rPr>
          <w:rFonts w:eastAsia="Consolas"/>
          <w:lang w:eastAsia="en-US"/>
        </w:rPr>
        <w:t>- переход к следующей процедуре (действию).</w: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Pr="00A4517F" w:rsidRDefault="00175204" w:rsidP="00175204">
      <w:pPr>
        <w:ind w:firstLine="5670"/>
        <w:jc w:val="center"/>
        <w:rPr>
          <w:rFonts w:eastAsia="Consolas"/>
          <w:color w:val="000000"/>
          <w:lang w:eastAsia="en-US"/>
        </w:rPr>
      </w:pPr>
      <w:r w:rsidRPr="00A4517F">
        <w:rPr>
          <w:rFonts w:eastAsia="Consolas"/>
          <w:color w:val="000000"/>
          <w:lang w:eastAsia="en-US"/>
        </w:rPr>
        <w:lastRenderedPageBreak/>
        <w:t>Приложение 6</w:t>
      </w:r>
    </w:p>
    <w:p w:rsidR="00175204" w:rsidRPr="00A4517F" w:rsidRDefault="00175204" w:rsidP="00175204">
      <w:pPr>
        <w:ind w:left="5670"/>
        <w:jc w:val="center"/>
        <w:rPr>
          <w:rFonts w:eastAsia="Consolas" w:cs="Consolas"/>
          <w:lang w:eastAsia="en-US"/>
        </w:rPr>
      </w:pPr>
      <w:r w:rsidRPr="00A4517F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175204" w:rsidRDefault="00175204" w:rsidP="00175204">
      <w:pPr>
        <w:ind w:left="5670"/>
        <w:jc w:val="center"/>
        <w:rPr>
          <w:rFonts w:eastAsia="Consolas" w:cs="Consolas"/>
          <w:color w:val="000000"/>
          <w:lang w:eastAsia="en-US"/>
        </w:rPr>
      </w:pPr>
      <w:r w:rsidRPr="00A4517F">
        <w:rPr>
          <w:rFonts w:eastAsia="Consolas" w:cs="Consolas"/>
          <w:lang w:eastAsia="en-US"/>
        </w:rPr>
        <w:t>«</w:t>
      </w:r>
      <w:r w:rsidRPr="00A4517F">
        <w:rPr>
          <w:rFonts w:eastAsia="Consolas" w:cs="Consolas"/>
          <w:color w:val="000000"/>
          <w:lang w:eastAsia="en-US"/>
        </w:rPr>
        <w:t xml:space="preserve">Регистрационный учет налогоплательщика, </w:t>
      </w:r>
    </w:p>
    <w:p w:rsidR="00175204" w:rsidRDefault="00175204" w:rsidP="00175204">
      <w:pPr>
        <w:ind w:left="5670"/>
        <w:jc w:val="center"/>
        <w:rPr>
          <w:rFonts w:eastAsia="Consolas" w:cs="Consolas"/>
          <w:lang w:eastAsia="en-US"/>
        </w:rPr>
      </w:pPr>
      <w:r w:rsidRPr="00A4517F">
        <w:rPr>
          <w:rFonts w:eastAsia="Consolas" w:cs="Consolas"/>
          <w:color w:val="000000"/>
          <w:lang w:eastAsia="en-US"/>
        </w:rPr>
        <w:t>осуществляющего отдельные виды деятельности</w:t>
      </w:r>
      <w:r w:rsidRPr="00A4517F">
        <w:rPr>
          <w:rFonts w:eastAsia="Consolas" w:cs="Consolas"/>
          <w:lang w:eastAsia="en-US"/>
        </w:rPr>
        <w:t xml:space="preserve">» </w:t>
      </w:r>
    </w:p>
    <w:p w:rsidR="00175204" w:rsidRPr="00A4517F" w:rsidRDefault="00175204" w:rsidP="00175204">
      <w:pPr>
        <w:ind w:left="5670"/>
        <w:jc w:val="center"/>
        <w:rPr>
          <w:rFonts w:eastAsia="Consolas" w:cs="Consolas"/>
          <w:lang w:eastAsia="en-US"/>
        </w:rPr>
      </w:pPr>
    </w:p>
    <w:p w:rsidR="00175204" w:rsidRPr="00A4517F" w:rsidRDefault="00175204" w:rsidP="00175204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175204" w:rsidRPr="00A4517F" w:rsidRDefault="00175204" w:rsidP="00175204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175204" w:rsidRPr="00A4517F" w:rsidRDefault="00175204" w:rsidP="00175204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4517F">
        <w:rPr>
          <w:rFonts w:eastAsia="Consolas"/>
          <w:b/>
          <w:sz w:val="26"/>
          <w:szCs w:val="26"/>
          <w:lang w:eastAsia="en-US"/>
        </w:rPr>
        <w:t>«Регистрационный учет налогоплательщика, осуществляющего отдельные виды деятельности» через ПЭП</w:t>
      </w:r>
    </w:p>
    <w:p w:rsidR="00175204" w:rsidRPr="00A4517F" w:rsidRDefault="00175204" w:rsidP="00175204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81" style="position:absolute;left:0;text-align:left;margin-left:528.35pt;margin-top:9.9pt;width:200.25pt;height:36.7pt;z-index:25171660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81">
              <w:txbxContent>
                <w:p w:rsidR="00175204" w:rsidRPr="00F73B1A" w:rsidRDefault="00175204" w:rsidP="00175204">
                  <w:pPr>
                    <w:jc w:val="center"/>
                    <w:rPr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>ИНИС СФЕ 2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80" style="position:absolute;left:0;text-align:left;margin-left:77.45pt;margin-top:9.9pt;width:450.9pt;height:36.7pt;z-index:2517155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80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4517F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79" style="position:absolute;left:0;text-align:left;margin-left:-16.3pt;margin-top:9.9pt;width:92.25pt;height:37.1pt;z-index:2517145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79">
              <w:txbxContent>
                <w:p w:rsidR="00175204" w:rsidRPr="00A4517F" w:rsidRDefault="00175204" w:rsidP="00175204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A4517F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083" style="position:absolute;margin-left:75.35pt;margin-top:12.25pt;width:232.45pt;height:43.25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83">
              <w:txbxContent>
                <w:p w:rsidR="00175204" w:rsidRPr="00702B6E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094" style="position:absolute;margin-left:528.35pt;margin-top:12.25pt;width:200.25pt;height:20.0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4">
              <w:txbxContent>
                <w:p w:rsidR="00175204" w:rsidRPr="00516608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>егистрация электронного документа в ИНИС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111" style="position:absolute;margin-left:316.9pt;margin-top:12.25pt;width:206.95pt;height:73.2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11">
              <w:txbxContent>
                <w:p w:rsidR="00175204" w:rsidRPr="00065EC9" w:rsidRDefault="00175204" w:rsidP="00175204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92" style="position:absolute;margin-left:-6.55pt;margin-top:7.7pt;width:68.25pt;height:61.5pt;z-index:2517278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32" style="position:absolute;margin-left:690.8pt;margin-top:7.45pt;width:.05pt;height:23.2pt;flip:x;z-index:2517565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eastAsia="Consolas"/>
          <w:noProof/>
        </w:rPr>
        <w:pict>
          <v:shape id="_x0000_s1115" type="#_x0000_t32" style="position:absolute;margin-left:496.1pt;margin-top:7.45pt;width:64.55pt;height:98.15pt;flip:y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556.1pt;margin-top:7.45pt;width:95.7pt;height:17.25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104">
              <w:txbxContent>
                <w:p w:rsidR="00175204" w:rsidRPr="00516608" w:rsidRDefault="00175204" w:rsidP="00175204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1" type="#_x0000_t34" style="position:absolute;margin-left:61.7pt;margin-top:11.45pt;width:13.65pt;height:.05pt;z-index:251737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45" style="position:absolute;margin-left:137.85pt;margin-top:5.85pt;width:80.6pt;height:19.65pt;z-index:2517135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078">
              <w:txbxContent>
                <w:p w:rsidR="00175204" w:rsidRPr="00A4517F" w:rsidRDefault="00175204" w:rsidP="00175204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A4517F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32" style="position:absolute;margin-left:65.45pt;margin-top:5.85pt;width:20.4pt;height:71.85pt;flip:x;z-index:2517207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A4517F">
        <w:rPr>
          <w:rFonts w:eastAsia="Consolas"/>
          <w:noProof/>
        </w:rPr>
        <w:pict>
          <v:rect id="_x0000_s1118" style="position:absolute;margin-left:549.05pt;margin-top:5.85pt;width:147.2pt;height:29.95pt;z-index:251754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8">
              <w:txbxContent>
                <w:p w:rsidR="00175204" w:rsidRPr="00EF60FF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F60FF">
                    <w:rPr>
                      <w:sz w:val="16"/>
                      <w:szCs w:val="16"/>
                    </w:rPr>
                    <w:t>услугодателем</w:t>
                  </w:r>
                </w:p>
              </w:txbxContent>
            </v:textbox>
          </v:rect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eastAsia="Consolas"/>
          <w:noProof/>
        </w:rPr>
        <w:pict>
          <v:shape id="_x0000_s1124" type="#_x0000_t45" style="position:absolute;margin-left:549.05pt;margin-top:11pt;width:95.7pt;height:20.85pt;z-index:2517606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24">
              <w:txbxContent>
                <w:p w:rsidR="00175204" w:rsidRPr="00B90AE8" w:rsidRDefault="00175204" w:rsidP="00175204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32" style="position:absolute;margin-left:690.8pt;margin-top:11pt;width:23.55pt;height:28.3pt;z-index:2517575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eastAsia="Consolas"/>
          <w:noProof/>
        </w:rPr>
        <w:pict>
          <v:shape id="_x0000_s1114" type="#_x0000_t32" style="position:absolute;margin-left:411.85pt;margin-top:19.1pt;width:45.25pt;height:40.9pt;z-index:251750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45" style="position:absolute;margin-left:406.1pt;margin-top:11pt;width:69.85pt;height:20.85pt;z-index:2517667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30">
              <w:txbxContent>
                <w:p w:rsidR="00175204" w:rsidRPr="0004003B" w:rsidRDefault="00175204" w:rsidP="00175204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7" type="#_x0000_t32" style="position:absolute;margin-left:283.35pt;margin-top:14.25pt;width:76.4pt;height:50.7pt;flip:y;z-index:2517432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093" style="position:absolute;margin-left:137.85pt;margin-top:4.25pt;width:173.75pt;height:30.85pt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93">
              <w:txbxContent>
                <w:p w:rsidR="00175204" w:rsidRPr="00702B6E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76" type="#_x0000_t202" style="position:absolute;margin-left:38.45pt;margin-top:14.25pt;width:27pt;height:29.2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6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75" type="#_x0000_t202" style="position:absolute;margin-left:80.6pt;margin-top:10.3pt;width:40.3pt;height:17.8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175204" w:rsidRPr="0089142E" w:rsidRDefault="00175204" w:rsidP="00175204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32" style="position:absolute;margin-left:223.85pt;margin-top:10.3pt;width:20.5pt;height:29.85pt;z-index:2517217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202" style="position:absolute;margin-left:514.85pt;margin-top:7.05pt;width:26.55pt;height:21.05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6">
              <w:txbxContent>
                <w:p w:rsidR="00175204" w:rsidRPr="0089142E" w:rsidRDefault="00175204" w:rsidP="00175204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202" style="position:absolute;margin-left:327.85pt;margin-top:14.5pt;width:31.9pt;height:20.7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8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122" style="position:absolute;margin-left:549.05pt;margin-top:7.05pt;width:113.55pt;height:77.75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2">
              <w:txbxContent>
                <w:p w:rsidR="00175204" w:rsidRPr="00EF60FF" w:rsidRDefault="00175204" w:rsidP="00175204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60FF">
                    <w:rPr>
                      <w:sz w:val="16"/>
                      <w:szCs w:val="16"/>
                    </w:rPr>
                    <w:t>ормирование мотивированного ответа об отказе в ИНИС, в связи с отсутствием в ИНИС налогоплательщика с указанными реквизитами</w:t>
                  </w:r>
                </w:p>
              </w:txbxContent>
            </v:textbox>
          </v:rect>
        </w:pict>
      </w:r>
      <w:r w:rsidRPr="00A4517F">
        <w:rPr>
          <w:rFonts w:eastAsia="Consolas"/>
          <w:noProof/>
        </w:rPr>
        <w:pict>
          <v:shape id="_x0000_s1113" type="#_x0000_t4" style="position:absolute;margin-left:457.1pt;margin-top:12.25pt;width:39pt;height:42.5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45" style="position:absolute;margin-left:145.3pt;margin-top:12.25pt;width:51.75pt;height:15.85pt;z-index:2517411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05">
              <w:txbxContent>
                <w:p w:rsidR="00175204" w:rsidRPr="0004003B" w:rsidRDefault="00175204" w:rsidP="00175204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6" type="#_x0000_t4" style="position:absolute;margin-left:244.35pt;margin-top:20.05pt;width:39pt;height:42.55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89" type="#_x0000_t32" style="position:absolute;margin-left:85.85pt;margin-top:12.25pt;width:77.9pt;height:36.4pt;flip:y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4517F">
        <w:rPr>
          <w:rFonts w:eastAsia="Consolas"/>
          <w:noProof/>
        </w:rPr>
        <w:pict>
          <v:shape id="_x0000_s1119" type="#_x0000_t4" style="position:absolute;margin-left:696.25pt;margin-top:14.5pt;width:39pt;height:42.55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4517F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32" style="position:absolute;margin-left:662.6pt;margin-top:10.4pt;width:33.65pt;height:0;flip:x;z-index:2517596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202" style="position:absolute;margin-left:670.1pt;margin-top:15.35pt;width:30.3pt;height:16.9pt;z-index:251770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4">
              <w:txbxContent>
                <w:p w:rsidR="00175204" w:rsidRPr="0089142E" w:rsidRDefault="00175204" w:rsidP="00175204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4517F">
        <w:rPr>
          <w:rFonts w:eastAsia="Consolas"/>
          <w:noProof/>
        </w:rPr>
        <w:pict>
          <v:shape id="AutoShape 92" o:spid="_x0000_s1091" type="#_x0000_t4" style="position:absolute;margin-left:46.85pt;margin-top:5.55pt;width:39pt;height:42.55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202" style="position:absolute;margin-left:483.65pt;margin-top:12pt;width:31.2pt;height:18.7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3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35" type="#_x0000_t32" style="position:absolute;margin-left:657.35pt;margin-top:7.4pt;width:57pt;height:50pt;flip:x;z-index:2517719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16" type="#_x0000_t32" style="position:absolute;margin-left:475.95pt;margin-top:5.05pt;width:.05pt;height:36.5pt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9" type="#_x0000_t202" style="position:absolute;margin-left:267.6pt;margin-top:7.4pt;width:40.2pt;height:15.85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09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32" style="position:absolute;margin-left:262.15pt;margin-top:12.95pt;width:.05pt;height:10.3pt;z-index:2517463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90" type="#_x0000_t32" style="position:absolute;margin-left:69.55pt;margin-top:23.25pt;width:46.9pt;height:21.95pt;z-index:2517258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A4517F">
        <w:rPr>
          <w:rFonts w:eastAsia="Consolas"/>
          <w:noProof/>
        </w:rPr>
        <w:pict>
          <v:shape id="_x0000_s1077" type="#_x0000_t202" style="position:absolute;margin-left:46.85pt;margin-top:5.05pt;width:33.75pt;height:30.1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77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175204" w:rsidRPr="00A4517F" w:rsidRDefault="00175204" w:rsidP="00175204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202" style="position:absolute;left:0;text-align:left;margin-left:686.75pt;margin-top:5.9pt;width:31.1pt;height:17.75pt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5">
              <w:txbxContent>
                <w:p w:rsidR="00175204" w:rsidRPr="0089142E" w:rsidRDefault="00175204" w:rsidP="00175204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45" style="position:absolute;left:0;text-align:left;margin-left:569.1pt;margin-top:12.4pt;width:38.55pt;height:16.45pt;z-index:2517678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31">
              <w:txbxContent>
                <w:p w:rsidR="00175204" w:rsidRPr="0004003B" w:rsidRDefault="00175204" w:rsidP="00175204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32" style="position:absolute;left:0;text-align:left;margin-left:560.65pt;margin-top:10.35pt;width:0;height:116pt;z-index:2517657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74" type="#_x0000_t202" style="position:absolute;left:0;text-align:left;margin-left:59.75pt;margin-top:14.75pt;width:38.1pt;height:20.85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175204" w:rsidRPr="0089142E" w:rsidRDefault="00175204" w:rsidP="00175204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117" style="position:absolute;left:0;text-align:left;margin-left:415.1pt;margin-top:19.1pt;width:141pt;height:63.2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7">
              <w:txbxContent>
                <w:p w:rsidR="00175204" w:rsidRPr="00516608" w:rsidRDefault="00175204" w:rsidP="00175204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102" style="position:absolute;left:0;text-align:left;margin-left:254.85pt;margin-top:.6pt;width:151.25pt;height:63.8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2">
              <w:txbxContent>
                <w:p w:rsidR="00175204" w:rsidRPr="0004003B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A4517F">
        <w:rPr>
          <w:rFonts w:eastAsia="Consolas"/>
          <w:noProof/>
        </w:rPr>
        <w:pict>
          <v:rect id="Rectangle 99" o:spid="_x0000_s1095" style="position:absolute;left:0;text-align:left;margin-left:116.45pt;margin-top:.6pt;width:120.9pt;height:63.8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175204" w:rsidRPr="00702B6E" w:rsidRDefault="00175204" w:rsidP="0017520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132" style="position:absolute;margin-left:569.5pt;margin-top:10.8pt;width:155.35pt;height:42.45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2">
              <w:txbxContent>
                <w:p w:rsidR="00175204" w:rsidRPr="006A4235" w:rsidRDefault="00175204" w:rsidP="00175204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97" style="position:absolute;margin-left:-6.55pt;margin-top:4.05pt;width:68.25pt;height:102.75pt;z-index:2517329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45" style="position:absolute;margin-left:163.75pt;margin-top:22.45pt;width:80.6pt;height:16.8pt;z-index:2517391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103">
              <w:txbxContent>
                <w:p w:rsidR="00175204" w:rsidRPr="0004003B" w:rsidRDefault="00175204" w:rsidP="00175204">
                  <w:pPr>
                    <w:rPr>
                      <w:szCs w:val="14"/>
                    </w:rPr>
                  </w:pPr>
                  <w:r w:rsidRPr="00A4517F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100" type="#_x0000_t32" style="position:absolute;margin-left:130.15pt;margin-top:14.8pt;width:0;height:61.95pt;z-index:2517360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32" style="position:absolute;margin-left:316.9pt;margin-top:14.8pt;width:0;height:61.2pt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7" type="#_x0000_t45" style="position:absolute;margin-left:351.35pt;margin-top:22.45pt;width:80.6pt;height:16.8pt;z-index:2517637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27">
              <w:txbxContent>
                <w:p w:rsidR="00175204" w:rsidRPr="0004003B" w:rsidRDefault="00175204" w:rsidP="00175204">
                  <w:pPr>
                    <w:rPr>
                      <w:szCs w:val="14"/>
                    </w:rPr>
                  </w:pPr>
                  <w:r w:rsidRPr="00A4517F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175204" w:rsidRPr="00A4517F" w:rsidRDefault="00175204" w:rsidP="00175204">
      <w:pPr>
        <w:spacing w:after="200" w:line="276" w:lineRule="auto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98" type="#_x0000_t32" style="position:absolute;margin-left:709.85pt;margin-top:3.6pt;width:.05pt;height:47.55pt;z-index:2517340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5" style="position:absolute;margin-left:419.15pt;margin-top:11.95pt;width:95.7pt;height:20.8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171,-2538,24692,9324,22954,9324,9818,28386" filled="f" strokecolor="#1f4d78" strokeweight="1pt">
            <v:textbox style="mso-next-textbox:#_x0000_s1082">
              <w:txbxContent>
                <w:p w:rsidR="00175204" w:rsidRPr="0004003B" w:rsidRDefault="00175204" w:rsidP="00175204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128" type="#_x0000_t32" style="position:absolute;margin-left:457.1pt;margin-top:8.6pt;width:0;height:43.3pt;z-index:2517647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175204" w:rsidRPr="00A4517F" w:rsidRDefault="00175204" w:rsidP="00175204">
      <w:pPr>
        <w:spacing w:after="200" w:line="276" w:lineRule="auto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99" type="#_x0000_t32" style="position:absolute;margin-left:59.75pt;margin-top:25.3pt;width:650.1pt;height:0;flip:x;z-index:2517350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175204" w:rsidRPr="00A4517F" w:rsidRDefault="00175204" w:rsidP="00175204">
      <w:pPr>
        <w:jc w:val="both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lastRenderedPageBreak/>
        <w:t>*СФЕ</w:t>
      </w:r>
      <w:r w:rsidRPr="00A4517F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175204" w:rsidRPr="00A4517F" w:rsidRDefault="00175204" w:rsidP="00175204">
      <w:pPr>
        <w:jc w:val="both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oundrect id="_x0000_s1096" style="position:absolute;left:0;text-align:left;margin-left:8.45pt;margin-top:2.8pt;width:36pt;height:32.25pt;z-index:2517319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A4517F">
        <w:rPr>
          <w:rFonts w:eastAsia="Consolas"/>
          <w:lang w:eastAsia="en-US"/>
        </w:rPr>
        <w:tab/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</w:p>
    <w:p w:rsidR="00175204" w:rsidRPr="00A4517F" w:rsidRDefault="00175204" w:rsidP="00175204">
      <w:pPr>
        <w:ind w:left="707"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rect id="_x0000_s1084" style="position:absolute;left:0;text-align:left;margin-left:11.45pt;margin-top:4.4pt;width:32.25pt;height:26.95pt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84">
              <w:txbxContent>
                <w:p w:rsidR="00175204" w:rsidRPr="00A4517F" w:rsidRDefault="00175204" w:rsidP="00175204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175204" w:rsidRPr="00A4517F" w:rsidRDefault="00175204" w:rsidP="00175204">
      <w:pPr>
        <w:ind w:left="707"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175204" w:rsidRPr="00A4517F" w:rsidRDefault="00175204" w:rsidP="00175204">
      <w:pPr>
        <w:ind w:firstLine="709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ascii="Consolas" w:eastAsia="Consolas" w:hAnsi="Consolas" w:cs="Consolas"/>
          <w:noProof/>
          <w:sz w:val="22"/>
          <w:szCs w:val="22"/>
        </w:rPr>
        <w:pict>
          <v:shape id="_x0000_s1088" type="#_x0000_t4" style="position:absolute;left:0;text-align:left;margin-left:11.45pt;margin-top:8.25pt;width:28.5pt;height:29.8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  <w:r w:rsidRPr="00A4517F">
        <w:rPr>
          <w:rFonts w:eastAsia="Consolas"/>
          <w:lang w:eastAsia="en-US"/>
        </w:rPr>
        <w:tab/>
        <w:t>- вариант выбора;</w:t>
      </w:r>
    </w:p>
    <w:p w:rsidR="00175204" w:rsidRPr="00A4517F" w:rsidRDefault="00175204" w:rsidP="00175204">
      <w:pPr>
        <w:ind w:firstLine="709"/>
        <w:rPr>
          <w:rFonts w:eastAsia="Consolas"/>
          <w:sz w:val="10"/>
          <w:szCs w:val="10"/>
          <w:lang w:eastAsia="en-US"/>
        </w:rPr>
      </w:pPr>
    </w:p>
    <w:p w:rsidR="00175204" w:rsidRPr="00A4517F" w:rsidRDefault="00175204" w:rsidP="00175204">
      <w:pPr>
        <w:ind w:firstLine="709"/>
        <w:rPr>
          <w:rFonts w:eastAsia="Consolas"/>
          <w:lang w:eastAsia="en-US"/>
        </w:rPr>
      </w:pPr>
    </w:p>
    <w:p w:rsidR="00175204" w:rsidRPr="00A4517F" w:rsidRDefault="00175204" w:rsidP="00175204">
      <w:pPr>
        <w:ind w:firstLine="1418"/>
        <w:rPr>
          <w:rFonts w:eastAsia="Consolas"/>
          <w:lang w:eastAsia="en-US"/>
        </w:rPr>
      </w:pPr>
      <w:r w:rsidRPr="00A4517F">
        <w:rPr>
          <w:rFonts w:eastAsia="Consolas"/>
          <w:noProof/>
        </w:rPr>
        <w:pict>
          <v:shape id="_x0000_s1087" type="#_x0000_t32" style="position:absolute;left:0;text-align:left;margin-left:17.45pt;margin-top:7.15pt;width:22.5pt;height:0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A4517F">
        <w:rPr>
          <w:rFonts w:eastAsia="Consolas"/>
          <w:lang w:eastAsia="en-US"/>
        </w:rPr>
        <w:t>- переход к следующей процедуре (действию).</w:t>
      </w:r>
    </w:p>
    <w:p w:rsidR="00175204" w:rsidRPr="00A4517F" w:rsidRDefault="00175204" w:rsidP="00175204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175204" w:rsidRDefault="00175204" w:rsidP="00175204">
      <w:pPr>
        <w:ind w:left="426"/>
        <w:rPr>
          <w:szCs w:val="28"/>
        </w:rPr>
      </w:pPr>
    </w:p>
    <w:p w:rsidR="008F4449" w:rsidRDefault="008F4449"/>
    <w:sectPr w:rsidR="008F4449" w:rsidSect="00175204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1F61" w:rsidRDefault="00291F61" w:rsidP="00175204">
      <w:r>
        <w:separator/>
      </w:r>
    </w:p>
  </w:endnote>
  <w:endnote w:type="continuationSeparator" w:id="1">
    <w:p w:rsidR="00291F61" w:rsidRDefault="00291F61" w:rsidP="001752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1F61" w:rsidRDefault="00291F61" w:rsidP="00175204">
      <w:r>
        <w:separator/>
      </w:r>
    </w:p>
  </w:footnote>
  <w:footnote w:type="continuationSeparator" w:id="1">
    <w:p w:rsidR="00291F61" w:rsidRDefault="00291F61" w:rsidP="001752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291F61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42</w:t>
    </w:r>
    <w:r>
      <w:rPr>
        <w:rStyle w:val="a5"/>
      </w:rPr>
      <w:fldChar w:fldCharType="end"/>
    </w:r>
  </w:p>
  <w:p w:rsidR="00715A59" w:rsidRDefault="00291F61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66730E" w:rsidRDefault="00291F61" w:rsidP="00C8244D">
    <w:pPr>
      <w:pStyle w:val="a3"/>
      <w:framePr w:wrap="auto" w:vAnchor="text" w:hAnchor="margin" w:xAlign="center" w:y="1"/>
      <w:rPr>
        <w:rStyle w:val="a5"/>
        <w:szCs w:val="28"/>
      </w:rPr>
    </w:pPr>
    <w:r w:rsidRPr="0066730E">
      <w:rPr>
        <w:rStyle w:val="a5"/>
        <w:szCs w:val="28"/>
      </w:rPr>
      <w:fldChar w:fldCharType="begin"/>
    </w:r>
    <w:r w:rsidRPr="0066730E">
      <w:rPr>
        <w:rStyle w:val="a5"/>
        <w:szCs w:val="28"/>
      </w:rPr>
      <w:instrText xml:space="preserve">PAGE  </w:instrText>
    </w:r>
    <w:r w:rsidRPr="0066730E">
      <w:rPr>
        <w:rStyle w:val="a5"/>
        <w:szCs w:val="28"/>
      </w:rPr>
      <w:fldChar w:fldCharType="separate"/>
    </w:r>
    <w:r w:rsidR="00175204">
      <w:rPr>
        <w:rStyle w:val="a5"/>
        <w:noProof/>
        <w:szCs w:val="28"/>
      </w:rPr>
      <w:t>14</w:t>
    </w:r>
    <w:r w:rsidRPr="0066730E">
      <w:rPr>
        <w:rStyle w:val="a5"/>
        <w:szCs w:val="28"/>
      </w:rPr>
      <w:fldChar w:fldCharType="end"/>
    </w:r>
  </w:p>
  <w:p w:rsidR="00715A59" w:rsidRDefault="00291F61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26"/>
      <w:docPartObj>
        <w:docPartGallery w:val="Page Numbers (Top of Page)"/>
        <w:docPartUnique/>
      </w:docPartObj>
    </w:sdtPr>
    <w:sdtContent>
      <w:p w:rsidR="00175204" w:rsidRDefault="00175204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175204" w:rsidRDefault="00175204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25AD7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48143D2"/>
    <w:multiLevelType w:val="hybridMultilevel"/>
    <w:tmpl w:val="179AAD0E"/>
    <w:lvl w:ilvl="0" w:tplc="664E39A6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3743611"/>
    <w:multiLevelType w:val="hybridMultilevel"/>
    <w:tmpl w:val="BA8C1504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60C79E8"/>
    <w:multiLevelType w:val="hybridMultilevel"/>
    <w:tmpl w:val="08BED48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75204"/>
    <w:rsid w:val="00175204"/>
    <w:rsid w:val="00291F61"/>
    <w:rsid w:val="008F44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9"/>
        <o:r id="V:Rule2" type="connector" idref="#_x0000_s1030"/>
        <o:r id="V:Rule3" type="connector" idref="#_x0000_s1031"/>
        <o:r id="V:Rule4" type="connector" idref="#_x0000_s1034"/>
        <o:r id="V:Rule5" type="connector" idref="#_x0000_s1036"/>
        <o:r id="V:Rule6" type="connector" idref="#_x0000_s1039"/>
        <o:r id="V:Rule7" type="connector" idref="#_x0000_s1041"/>
        <o:r id="V:Rule8" type="connector" idref="#_x0000_s1044"/>
        <o:r id="V:Rule9" type="connector" idref="#_x0000_s1045"/>
        <o:r id="V:Rule10" type="connector" idref="#_x0000_s1046"/>
        <o:r id="V:Rule11" type="callout" idref="#Выноска 2 (с границей) 54"/>
        <o:r id="V:Rule12" type="callout" idref="#AutoShape 90"/>
        <o:r id="V:Rule13" type="callout" idref="#AutoShape 67"/>
        <o:r id="V:Rule14" type="callout" idref="#AutoShape 68"/>
        <o:r id="V:Rule15" type="connector" idref="#AutoShape 77"/>
        <o:r id="V:Rule16" type="connector" idref="#_x0000_s1073"/>
        <o:r id="V:Rule17" type="connector" idref="#AutoShape 79"/>
        <o:r id="V:Rule18" type="connector" idref="#AutoShape 120"/>
        <o:r id="V:Rule19" type="connector" idref="#AutoShape 78"/>
        <o:r id="V:Rule20" type="connector" idref="#AutoShape 119"/>
        <o:r id="V:Rule21" type="connector" idref="#AutoShape 81"/>
        <o:r id="V:Rule22" type="callout" idref="#_x0000_s1104"/>
        <o:r id="V:Rule23" type="callout" idref="#_x0000_s1078"/>
        <o:r id="V:Rule24" type="callout" idref="#_x0000_s1124"/>
        <o:r id="V:Rule25" type="callout" idref="#_x0000_s1130"/>
        <o:r id="V:Rule26" type="callout" idref="#_x0000_s1105"/>
        <o:r id="V:Rule27" type="callout" idref="#_x0000_s1131"/>
        <o:r id="V:Rule28" type="callout" idref="#_x0000_s1103"/>
        <o:r id="V:Rule29" type="callout" idref="#_x0000_s1127"/>
        <o:r id="V:Rule30" type="callout" idref="#_x0000_s1082"/>
        <o:r id="V:Rule31" type="connector" idref="#_x0000_s1110"/>
        <o:r id="V:Rule32" type="connector" idref="#_x0000_s1087"/>
        <o:r id="V:Rule33" type="connector" idref="#_x0000_s1086"/>
        <o:r id="V:Rule34" type="connector" idref="#_x0000_s1121"/>
        <o:r id="V:Rule35" type="connector" idref="#AutoShape 121"/>
        <o:r id="V:Rule36" type="connector" idref="#_x0000_s1098"/>
        <o:r id="V:Rule37" type="connector" idref="#_x0000_s1085"/>
        <o:r id="V:Rule38" type="connector" idref="#AutoShape 88"/>
        <o:r id="V:Rule39" type="connector" idref="#_x0000_s1116"/>
        <o:r id="V:Rule40" type="connector" idref="#_x0000_s1112"/>
        <o:r id="V:Rule41" type="connector" idref="#_x0000_s1101"/>
        <o:r id="V:Rule42" type="connector" idref="#_x0000_s1099"/>
        <o:r id="V:Rule43" type="connector" idref="#_x0000_s1123"/>
        <o:r id="V:Rule44" type="connector" idref="#_x0000_s1115"/>
        <o:r id="V:Rule45" type="connector" idref="#_x0000_s1128"/>
        <o:r id="V:Rule46" type="connector" idref="#_x0000_s1120"/>
        <o:r id="V:Rule47" type="connector" idref="#_x0000_s1114"/>
        <o:r id="V:Rule48" type="connector" idref="#_x0000_s1107"/>
        <o:r id="V:Rule49" type="connector" idref="#_x0000_s1135"/>
        <o:r id="V:Rule50" type="connector" idref="#_x0000_s1129"/>
        <o:r id="V:Rule51" type="connector" idref="#AutoShape 9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52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17520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175204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175204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7520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175204"/>
    <w:rPr>
      <w:rFonts w:cs="Times New Roman"/>
    </w:rPr>
  </w:style>
  <w:style w:type="paragraph" w:customStyle="1" w:styleId="ListParagraph1">
    <w:name w:val="List Paragraph1"/>
    <w:basedOn w:val="a"/>
    <w:rsid w:val="001752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1752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6">
    <w:name w:val="Текст надписи"/>
    <w:basedOn w:val="a7"/>
    <w:uiPriority w:val="99"/>
    <w:rsid w:val="00175204"/>
    <w:pPr>
      <w:widowControl w:val="0"/>
      <w:jc w:val="center"/>
    </w:pPr>
    <w:rPr>
      <w:rFonts w:ascii="Arial Narrow" w:hAnsi="Arial Narrow" w:cs="Arial Narrow"/>
      <w:lang/>
    </w:rPr>
  </w:style>
  <w:style w:type="paragraph" w:customStyle="1" w:styleId="1">
    <w:name w:val="Без интервала1"/>
    <w:rsid w:val="00175204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7">
    <w:name w:val="footnote text"/>
    <w:basedOn w:val="a"/>
    <w:link w:val="a8"/>
    <w:uiPriority w:val="99"/>
    <w:semiHidden/>
    <w:unhideWhenUsed/>
    <w:rsid w:val="00175204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17520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17520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75204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175204"/>
    <w:pPr>
      <w:tabs>
        <w:tab w:val="center" w:pos="4536"/>
        <w:tab w:val="right" w:pos="9072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17520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jl:31064238.1%20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2128</Words>
  <Characters>12134</Characters>
  <Application>Microsoft Office Word</Application>
  <DocSecurity>0</DocSecurity>
  <Lines>101</Lines>
  <Paragraphs>28</Paragraphs>
  <ScaleCrop>false</ScaleCrop>
  <Company>Grizli777</Company>
  <LinksUpToDate>false</LinksUpToDate>
  <CharactersWithSpaces>142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02:00Z</dcterms:created>
  <dcterms:modified xsi:type="dcterms:W3CDTF">2014-09-04T09:04:00Z</dcterms:modified>
</cp:coreProperties>
</file>